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t>一、源起</w:t>
      </w:r>
    </w:p>
    <w:p w:rsidR="00F5796C" w:rsidRDefault="00622447" w:rsidP="002E270D">
      <w:pPr>
        <w:rPr>
          <w:rFonts w:hint="eastAsia"/>
        </w:rPr>
      </w:pPr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90DCC">
        <w:rPr>
          <w:rFonts w:hint="eastAsia"/>
        </w:rPr>
        <w:t>t</w:t>
      </w:r>
      <w:r>
        <w:rPr>
          <w:rFonts w:hint="eastAsia"/>
        </w:rPr>
        <w:t>emple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模板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饼图柱图等</w:t>
      </w:r>
      <w:r w:rsidR="0048584E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Default="00B933F7" w:rsidP="002E270D">
      <w:r>
        <w:rPr>
          <w:rFonts w:hint="eastAsia"/>
        </w:rPr>
        <w:t>处理流程如下：</w:t>
      </w:r>
    </w:p>
    <w:p w:rsidR="00B933F7" w:rsidRPr="00313F7A" w:rsidRDefault="00390DCC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6pt" o:ole="">
            <v:imagedata r:id="rId9" o:title=""/>
          </v:shape>
          <o:OLEObject Type="Embed" ProgID="Visio.Drawing.11" ShapeID="_x0000_i1025" DrawAspect="Content" ObjectID="_1483346696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77212B">
        <w:rPr>
          <w:rFonts w:hint="eastAsia"/>
        </w:rPr>
        <w:t>t</w:t>
      </w:r>
      <w:r>
        <w:rPr>
          <w:rFonts w:hint="eastAsia"/>
        </w:rPr>
        <w:t>emplet</w:t>
      </w:r>
      <w:r>
        <w:rPr>
          <w:rFonts w:hint="eastAsia"/>
        </w:rPr>
        <w:t>，这个文件属于</w:t>
      </w:r>
      <w:r w:rsidR="00313F7A">
        <w:rPr>
          <w:rFonts w:hint="eastAsia"/>
        </w:rPr>
        <w:t>TEMPLE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B37481" w:rsidP="002E270D">
      <w:pPr>
        <w:rPr>
          <w:rFonts w:hint="eastAsia"/>
        </w:rPr>
      </w:pPr>
      <w:r>
        <w:rPr>
          <w:rFonts w:hint="eastAsia"/>
        </w:rPr>
        <w:t>2-analTempletJson</w:t>
      </w:r>
      <w:r>
        <w:rPr>
          <w:rFonts w:hint="eastAsia"/>
        </w:rPr>
        <w:t>总体框架一次性生成</w:t>
      </w:r>
      <w:r>
        <w:rPr>
          <w:rFonts w:hint="eastAsia"/>
        </w:rPr>
        <w:t>(</w:t>
      </w:r>
      <w:r>
        <w:rPr>
          <w:rFonts w:hint="eastAsia"/>
        </w:rPr>
        <w:t>或异步</w:t>
      </w:r>
      <w:r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27020B" w:rsidRPr="00313F7A">
        <w:rPr>
          <w:rFonts w:hint="eastAsia"/>
          <w:b/>
        </w:rPr>
        <w:t>模板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532BFE">
        <w:rPr>
          <w:rFonts w:hint="eastAsia"/>
        </w:rPr>
        <w:t>templet</w:t>
      </w:r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端展示——肯能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C87B97" w:rsidRDefault="00C87B97">
      <w:pPr>
        <w:widowControl/>
        <w:jc w:val="left"/>
        <w:rPr>
          <w:b/>
        </w:rPr>
      </w:pPr>
      <w:r>
        <w:rPr>
          <w:b/>
        </w:rPr>
        <w:br w:type="page"/>
      </w: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lastRenderedPageBreak/>
        <w:t>五、</w:t>
      </w:r>
      <w:r w:rsidR="00313F7A" w:rsidRPr="00313F7A">
        <w:rPr>
          <w:rFonts w:hint="eastAsia"/>
          <w:b/>
        </w:rPr>
        <w:t>模板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TEMPLE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由</w:t>
      </w:r>
      <w:r>
        <w:rPr>
          <w:rFonts w:hint="eastAsia"/>
          <w:b/>
        </w:rPr>
        <w:t>解释</w:t>
      </w:r>
    </w:p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pPr>
        <w:rPr>
          <w:rFonts w:hint="eastAsia"/>
        </w:rPr>
      </w:pPr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模板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rFonts w:hint="eastAsia"/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7D2084" w:rsidRDefault="007D2084" w:rsidP="007D2084">
            <w:pPr>
              <w:rPr>
                <w:rFonts w:hint="eastAsia"/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reportName":"test",</w:t>
            </w:r>
          </w:p>
          <w:p w:rsidR="00BD6E96" w:rsidRDefault="007D2084" w:rsidP="007D2084">
            <w:pPr>
              <w:rPr>
                <w:rFonts w:hint="eastAsia"/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 xml:space="preserve">"_code":"T.TEST::0002", </w:t>
            </w:r>
          </w:p>
          <w:p w:rsidR="00BD6E96" w:rsidRDefault="00BD6E96" w:rsidP="00BD6E96">
            <w:pPr>
              <w:rPr>
                <w:rFonts w:hint="eastAsia"/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cTime":"-480::1421744444796"</w:t>
            </w:r>
          </w:p>
          <w:p w:rsidR="00BD6E96" w:rsidRDefault="00BD6E96" w:rsidP="00BD6E96">
            <w:pPr>
              <w:rPr>
                <w:rFonts w:hint="eastAsia"/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desc</w:t>
            </w:r>
            <w:r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模板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pPr>
              <w:rPr>
                <w:rFonts w:hint="eastAsia"/>
              </w:rPr>
            </w:pPr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Na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BA1767" w:rsidRPr="0072713B" w:rsidRDefault="007755E9" w:rsidP="00C777B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755E9">
        <w:tc>
          <w:tcPr>
            <w:tcW w:w="1369" w:type="dxa"/>
          </w:tcPr>
          <w:p w:rsidR="007755E9" w:rsidRPr="0072713B" w:rsidRDefault="007755E9" w:rsidP="00C777B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</w:tcPr>
          <w:p w:rsidR="007755E9" w:rsidRPr="00200DD2" w:rsidRDefault="007755E9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pPr>
              <w:rPr>
                <w:rFonts w:hint="eastAsia"/>
              </w:rPr>
            </w:pPr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小类型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是类型码，类似于类</w:t>
            </w:r>
          </w:p>
        </w:tc>
        <w:tc>
          <w:tcPr>
            <w:tcW w:w="1153" w:type="dxa"/>
          </w:tcPr>
          <w:p w:rsidR="007755E9" w:rsidRPr="0072713B" w:rsidRDefault="007755E9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Default="00BA1767" w:rsidP="00C777B3">
            <w:r>
              <w:rPr>
                <w:rFonts w:hint="eastAsia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C87B97" w:rsidRDefault="00C87B97" w:rsidP="00C87B97">
      <w:pPr>
        <w:widowControl/>
        <w:jc w:val="left"/>
        <w:rPr>
          <w:rFonts w:hint="eastAsia"/>
          <w:b/>
        </w:rPr>
      </w:pPr>
    </w:p>
    <w:p w:rsidR="00E04BAC" w:rsidRPr="00D21C5E" w:rsidRDefault="004070B5" w:rsidP="00B038AE">
      <w:pPr>
        <w:outlineLvl w:val="2"/>
        <w:rPr>
          <w:b/>
          <w:u w:val="single"/>
        </w:rPr>
      </w:pPr>
      <w:r w:rsidRPr="00D21C5E">
        <w:rPr>
          <w:rFonts w:hint="eastAsia"/>
          <w:b/>
          <w:u w:val="single"/>
        </w:rPr>
        <w:t>b</w:t>
      </w:r>
      <w:r w:rsidR="00E25013" w:rsidRPr="00D21C5E">
        <w:rPr>
          <w:rFonts w:hint="eastAsia"/>
          <w:b/>
          <w:u w:val="single"/>
        </w:rPr>
        <w:t>)</w:t>
      </w:r>
      <w:r w:rsidR="00313F7A" w:rsidRPr="00D21C5E">
        <w:rPr>
          <w:rFonts w:hint="eastAsia"/>
          <w:b/>
          <w:u w:val="single"/>
        </w:rPr>
        <w:t>-</w:t>
      </w:r>
      <w:r w:rsidR="003B5586" w:rsidRPr="00D21C5E">
        <w:rPr>
          <w:b/>
          <w:u w:val="single"/>
        </w:rPr>
        <w:t>“</w:t>
      </w:r>
      <w:r w:rsidR="00700562" w:rsidRPr="00D21C5E">
        <w:rPr>
          <w:rFonts w:hint="eastAsia"/>
          <w:b/>
          <w:u w:val="single"/>
        </w:rPr>
        <w:t>_DLIST</w:t>
      </w:r>
      <w:r w:rsidR="003B5586" w:rsidRPr="00D21C5E">
        <w:rPr>
          <w:b/>
          <w:u w:val="single"/>
        </w:rPr>
        <w:t>”</w:t>
      </w:r>
      <w:r w:rsidR="00E04BAC" w:rsidRPr="00D21C5E">
        <w:rPr>
          <w:rFonts w:hint="eastAsia"/>
          <w:b/>
          <w:u w:val="single"/>
        </w:rPr>
        <w:t>：</w:t>
      </w:r>
    </w:p>
    <w:p w:rsidR="00313F7A" w:rsidRDefault="00313F7A" w:rsidP="00313F7A">
      <w:r>
        <w:rPr>
          <w:rFonts w:hint="eastAsia"/>
        </w:rPr>
        <w:t>此模板需要的所有数据，</w:t>
      </w:r>
      <w:r w:rsidR="007E1880">
        <w:rPr>
          <w:rFonts w:hint="eastAsia"/>
        </w:rPr>
        <w:t>是一个数组，数组中的元素</w:t>
      </w:r>
      <w:r w:rsidR="004070B5">
        <w:rPr>
          <w:rFonts w:hint="eastAsia"/>
        </w:rPr>
        <w:t>为数据来源，</w:t>
      </w:r>
      <w:r w:rsidR="007E1880">
        <w:rPr>
          <w:rFonts w:hint="eastAsia"/>
        </w:rPr>
        <w:t>都</w:t>
      </w:r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若数据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D21C5E" w:rsidRDefault="0019504E" w:rsidP="00B60AF0">
            <w:pPr>
              <w:rPr>
                <w:sz w:val="16"/>
                <w:u w:val="single"/>
              </w:rPr>
            </w:pP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_D</w:t>
            </w:r>
            <w:r w:rsidR="006B63A5" w:rsidRPr="00D21C5E">
              <w:rPr>
                <w:rFonts w:hint="eastAsia"/>
                <w:sz w:val="16"/>
                <w:u w:val="single"/>
              </w:rPr>
              <w:t>LIST</w:t>
            </w: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:[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0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224621">
              <w:rPr>
                <w:rFonts w:hint="eastAsia"/>
                <w:sz w:val="16"/>
              </w:rPr>
              <w:t xml:space="preserve"> 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 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1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 xml:space="preserve">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Default="003145E2" w:rsidP="00313F7A">
      <w:pPr>
        <w:rPr>
          <w:rFonts w:hint="eastAsia"/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0F248A" w:rsidRPr="00200DD2" w:rsidRDefault="000F248A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模板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模板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C777B3">
        <w:tc>
          <w:tcPr>
            <w:tcW w:w="1369" w:type="dxa"/>
          </w:tcPr>
          <w:p w:rsidR="008F2DD0" w:rsidRDefault="008F2DD0" w:rsidP="00C777B3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</w:tcPr>
          <w:p w:rsidR="008F2DD0" w:rsidRPr="00200DD2" w:rsidRDefault="008F2DD0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8F2DD0" w:rsidRPr="0072713B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</w:p>
        </w:tc>
        <w:tc>
          <w:tcPr>
            <w:tcW w:w="1153" w:type="dxa"/>
          </w:tcPr>
          <w:p w:rsidR="008F2DD0" w:rsidRPr="0072713B" w:rsidRDefault="008F2DD0" w:rsidP="00C777B3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8F2DD0" w:rsidP="00C777B3">
            <w:r>
              <w:rPr>
                <w:rFonts w:hint="eastAsia"/>
              </w:rPr>
              <w:t>_jsonDcode</w:t>
            </w:r>
          </w:p>
        </w:tc>
        <w:tc>
          <w:tcPr>
            <w:tcW w:w="1244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标准</w:t>
            </w:r>
            <w:r>
              <w:rPr>
                <w:rFonts w:hint="eastAsia"/>
              </w:rPr>
              <w:t>：</w:t>
            </w:r>
            <w:r w:rsidR="008F2DD0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8F2DD0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若数据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  <w:p w:rsidR="000F248A" w:rsidRPr="0072713B" w:rsidRDefault="008F2DD0" w:rsidP="008F2DD0">
            <w:r>
              <w:rPr>
                <w:rFonts w:hint="eastAsia"/>
              </w:rPr>
              <w:t>有此属性后，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rFonts w:hint="eastAsia"/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rFonts w:hint="eastAsia"/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TEMPLE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75522E" w:rsidRDefault="0075522E" w:rsidP="0075522E">
      <w:pPr>
        <w:rPr>
          <w:rFonts w:hint="eastAsia"/>
        </w:rPr>
      </w:pPr>
      <w:r>
        <w:rPr>
          <w:rFonts w:hint="eastAsia"/>
        </w:rPr>
        <w:t>模板部分由树形结构组成，叶结点是</w:t>
      </w:r>
      <w:r>
        <w:rPr>
          <w:rFonts w:hint="eastAsia"/>
        </w:rPr>
        <w:t>seg(</w:t>
      </w:r>
      <w:r>
        <w:rPr>
          <w:rFonts w:hint="eastAsia"/>
        </w:rPr>
        <w:t>段</w:t>
      </w:r>
      <w:r>
        <w:rPr>
          <w:rFonts w:hint="eastAsia"/>
        </w:rPr>
        <w:t>)</w:t>
      </w:r>
      <w:r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_TEMPLET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id:"seg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name:"</w:t>
            </w:r>
            <w:r w:rsidRPr="00EC0B58">
              <w:rPr>
                <w:rFonts w:hint="eastAsia"/>
                <w:sz w:val="16"/>
              </w:rPr>
              <w:t>上传数据</w:t>
            </w:r>
            <w:r w:rsidRPr="00EC0B58">
              <w:rPr>
                <w:sz w:val="16"/>
              </w:rPr>
              <w:t>CCC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title:'&lt;div style="font-height:bold;font-size:24px;"&gt;</w:t>
            </w:r>
            <w:r w:rsidRPr="00EC0B58">
              <w:rPr>
                <w:rFonts w:hint="eastAsia"/>
                <w:sz w:val="16"/>
              </w:rPr>
              <w:t>上传数据￥￥￥￥</w:t>
            </w:r>
            <w:r w:rsidRPr="00EC0B58">
              <w:rPr>
                <w:sz w:val="16"/>
              </w:rPr>
              <w:t>&lt;/div&gt;'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subSeg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结构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1</w:t>
            </w:r>
            <w:r w:rsidRPr="00EC0B58">
              <w:rPr>
                <w:rFonts w:hint="eastAsia"/>
                <w:sz w:val="16"/>
              </w:rPr>
              <w:t>、结构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index"/&gt;)&lt;/div&gt;</w:t>
            </w:r>
            <w:r w:rsidRPr="00EC0B58">
              <w:rPr>
                <w:rFonts w:hint="eastAsia"/>
                <w:sz w:val="16"/>
              </w:rPr>
              <w:t>为新增结构，元数据结构分析结果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table" value="excelMdmArray[0]"/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index"/&gt;)&lt;/div&gt;</w:t>
            </w:r>
            <w:r w:rsidRPr="00EC0B58">
              <w:rPr>
                <w:rFonts w:hint="eastAsia"/>
                <w:sz w:val="16"/>
              </w:rPr>
              <w:t>为原有结构，元数据用原有结构。</w:t>
            </w:r>
            <w:r w:rsidRPr="00EC0B58">
              <w:rPr>
                <w:sz w:val="16"/>
              </w:rPr>
              <w:t>&lt;br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,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2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单项指标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2</w:t>
            </w:r>
            <w:r w:rsidRPr="00EC0B58">
              <w:rPr>
                <w:rFonts w:hint="eastAsia"/>
                <w:sz w:val="16"/>
              </w:rPr>
              <w:t>、单项指标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</w:t>
            </w:r>
            <w:r w:rsidRPr="00EC0B58">
              <w:rPr>
                <w:rFonts w:hint="eastAsia"/>
                <w:sz w:val="16"/>
              </w:rPr>
              <w:t>”中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</w:t>
            </w:r>
            <w:r w:rsidRPr="00EC0B58">
              <w:rPr>
                <w:rFonts w:hint="eastAsia"/>
                <w:sz w:val="16"/>
              </w:rPr>
              <w:t>大多为</w:t>
            </w:r>
            <w:r w:rsidRPr="00EC0B5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percent"/&gt;%</w:t>
            </w:r>
            <w:r w:rsidRPr="00EC0B58">
              <w:rPr>
                <w:rFonts w:hint="eastAsia"/>
                <w:sz w:val="16"/>
              </w:rPr>
              <w:t>，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percent"/&gt;%</w:t>
            </w:r>
            <w:r w:rsidRPr="00EC0B58">
              <w:rPr>
                <w:rFonts w:hint="eastAsia"/>
                <w:sz w:val="16"/>
              </w:rPr>
              <w:t>，具体分析数据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table" value="quotas[0]" titleDcrt="quotas[0].titles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pie" value="quotas[0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1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line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line" value="quotas[1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EC0B5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降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!(3 |num )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</w:t>
            </w:r>
          </w:p>
          <w:p w:rsidR="00EC0B58" w:rsidRPr="00EC0B58" w:rsidRDefault="00EC0B58" w:rsidP="005A7D61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升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3 |num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]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rFonts w:hint="eastAsia"/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760AF5" w:rsidP="00C777B3">
            <w:r w:rsidRPr="0072713B">
              <w:rPr>
                <w:rFonts w:hint="eastAsia"/>
              </w:rPr>
              <w:t>id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B815C7" w:rsidRPr="0072713B" w:rsidTr="00C777B3">
        <w:tc>
          <w:tcPr>
            <w:tcW w:w="1369" w:type="dxa"/>
          </w:tcPr>
          <w:p w:rsidR="00B815C7" w:rsidRDefault="00B815C7" w:rsidP="00C777B3">
            <w:r>
              <w:rPr>
                <w:rFonts w:hint="eastAsia"/>
              </w:rPr>
              <w:t>name</w:t>
            </w:r>
          </w:p>
        </w:tc>
        <w:tc>
          <w:tcPr>
            <w:tcW w:w="1244" w:type="dxa"/>
          </w:tcPr>
          <w:p w:rsidR="00B815C7" w:rsidRPr="00200DD2" w:rsidRDefault="00B815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Pr="0072713B" w:rsidRDefault="00B815C7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</w:tcPr>
          <w:p w:rsidR="00B815C7" w:rsidRPr="0072713B" w:rsidRDefault="00B815C7" w:rsidP="00C777B3">
            <w:r>
              <w:rPr>
                <w:rFonts w:hint="eastAsia"/>
              </w:rPr>
              <w:t>本期使用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Default="00B815C7" w:rsidP="00C777B3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</w:t>
            </w:r>
            <w:r w:rsidR="00B815C7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Default="00D92957" w:rsidP="00B815C7">
            <w:pPr>
              <w:rPr>
                <w:rFonts w:hint="eastAsia"/>
              </w:rPr>
            </w:pPr>
            <w:r>
              <w:rPr>
                <w:rFonts w:hint="eastAsia"/>
              </w:rPr>
              <w:t>段</w:t>
            </w:r>
            <w:r w:rsidR="00B815C7">
              <w:rPr>
                <w:rFonts w:hint="eastAsia"/>
              </w:rPr>
              <w:t>显示</w:t>
            </w:r>
            <w:r>
              <w:rPr>
                <w:rFonts w:hint="eastAsia"/>
              </w:rPr>
              <w:t>名称，可用此生成树</w:t>
            </w:r>
            <w:r w:rsidR="00B815C7">
              <w:rPr>
                <w:rFonts w:hint="eastAsia"/>
              </w:rPr>
              <w:t>的名称，也用此生成实际模板显示时的段标题。</w:t>
            </w:r>
          </w:p>
          <w:p w:rsidR="00760AF5" w:rsidRPr="00CB56EB" w:rsidRDefault="00B815C7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</w:t>
            </w:r>
            <w:r w:rsidR="00CB56EB" w:rsidRPr="00CB56EB">
              <w:rPr>
                <w:rFonts w:hint="eastAsia"/>
                <w:b/>
                <w:color w:val="FF0000"/>
              </w:rPr>
              <w:t>内容</w:t>
            </w:r>
            <w:r w:rsidRPr="00CB56EB">
              <w:rPr>
                <w:rFonts w:hint="eastAsia"/>
                <w:b/>
                <w:color w:val="FF0000"/>
              </w:rPr>
              <w:t>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pPr>
              <w:rPr>
                <w:rFonts w:hint="eastAsia"/>
              </w:rPr>
            </w:pPr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pPr>
              <w:rPr>
                <w:rFonts w:hint="eastAsia"/>
              </w:rPr>
            </w:pPr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CD7D16" w:rsidP="00C777B3">
            <w:r>
              <w:rPr>
                <w:rFonts w:hint="eastAsia"/>
              </w:rPr>
              <w:t>c</w:t>
            </w:r>
            <w:r w:rsidR="00605D18">
              <w:rPr>
                <w:rFonts w:hint="eastAsia"/>
              </w:rPr>
              <w:t>ontent</w:t>
            </w:r>
          </w:p>
        </w:tc>
        <w:tc>
          <w:tcPr>
            <w:tcW w:w="1244" w:type="dxa"/>
          </w:tcPr>
          <w:p w:rsidR="00760AF5" w:rsidRPr="0072713B" w:rsidRDefault="00605D18" w:rsidP="00C777B3">
            <w:r>
              <w:rPr>
                <w:rFonts w:hint="eastAsia"/>
              </w:rPr>
              <w:t>定义</w:t>
            </w:r>
            <w:r w:rsidR="00760AF5">
              <w:rPr>
                <w:rFonts w:hint="eastAsia"/>
              </w:rPr>
              <w:t>：可选</w:t>
            </w:r>
          </w:p>
        </w:tc>
        <w:tc>
          <w:tcPr>
            <w:tcW w:w="4756" w:type="dxa"/>
          </w:tcPr>
          <w:p w:rsidR="00760AF5" w:rsidRDefault="00D51C5B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</w:t>
            </w:r>
            <w:r w:rsidR="007D3D8F">
              <w:rPr>
                <w:rFonts w:hint="eastAsia"/>
              </w:rPr>
              <w:t>一般叶结点此标签都要设置内容</w:t>
            </w:r>
          </w:p>
          <w:p w:rsidR="00760AF5" w:rsidRPr="0072713B" w:rsidRDefault="00D51C5B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D7D16" w:rsidRPr="0072713B" w:rsidTr="00CD7D16">
        <w:tc>
          <w:tcPr>
            <w:tcW w:w="1369" w:type="dxa"/>
          </w:tcPr>
          <w:p w:rsidR="00CD7D16" w:rsidRPr="0072713B" w:rsidRDefault="00CD7D16" w:rsidP="00C777B3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</w:tcPr>
          <w:p w:rsidR="00CD7D16" w:rsidRPr="0072713B" w:rsidRDefault="00CD7D16" w:rsidP="00C777B3">
            <w:r>
              <w:rPr>
                <w:rFonts w:hint="eastAsia"/>
              </w:rPr>
              <w:t>定义：可选</w:t>
            </w:r>
          </w:p>
        </w:tc>
        <w:tc>
          <w:tcPr>
            <w:tcW w:w="4756" w:type="dxa"/>
          </w:tcPr>
          <w:p w:rsidR="00CD7D16" w:rsidRPr="0072713B" w:rsidRDefault="007C5270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CD7D16" w:rsidRPr="0072713B" w:rsidRDefault="00CD7D16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pPr>
        <w:rPr>
          <w:rFonts w:hint="eastAsia"/>
        </w:rPr>
      </w:pPr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pPr>
        <w:rPr>
          <w:rFonts w:hint="eastAsia"/>
        </w:rPr>
      </w:pPr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24B39" w:rsidTr="00F24B39">
        <w:tc>
          <w:tcPr>
            <w:tcW w:w="8528" w:type="dxa"/>
          </w:tcPr>
          <w:p w:rsidR="00F24B39" w:rsidRPr="00C438EC" w:rsidRDefault="00CE2B2C" w:rsidP="00313F7A">
            <w:pPr>
              <w:rPr>
                <w:rFonts w:hint="eastAsia"/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Pr="00C438EC" w:rsidRDefault="00CE2B2C" w:rsidP="00313F7A">
            <w:pPr>
              <w:rPr>
                <w:rFonts w:hint="eastAsia"/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Default="00C438EC" w:rsidP="00313F7A">
            <w:pPr>
              <w:rPr>
                <w:rFonts w:hint="eastAsia"/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6218D0">
              <w:rPr>
                <w:sz w:val="16"/>
                <w:u w:val="single"/>
              </w:rPr>
              <w:t>did=</w:t>
            </w:r>
            <w:r w:rsidRPr="006218D0">
              <w:rPr>
                <w:sz w:val="16"/>
                <w:u w:val="single"/>
              </w:rPr>
              <w:t>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762443" w:rsidRDefault="00762443" w:rsidP="00313F7A">
            <w:pPr>
              <w:rPr>
                <w:rFonts w:hint="eastAsia"/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AD58F9">
              <w:rPr>
                <w:sz w:val="16"/>
              </w:rPr>
              <w:t>bar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num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  <w:p w:rsidR="00002EC7" w:rsidRPr="004070B5" w:rsidRDefault="00002EC7" w:rsidP="00313F7A">
            <w:pPr>
              <w:rPr>
                <w:rFonts w:hint="eastAsia"/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>
              <w:rPr>
                <w:sz w:val="16"/>
              </w:rPr>
              <w:t>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  <w:p w:rsidR="00762443" w:rsidRPr="004070B5" w:rsidRDefault="00762443" w:rsidP="00313F7A">
            <w:pPr>
              <w:rPr>
                <w:rFonts w:hint="eastAsia"/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4070B5" w:rsidRPr="006218D0">
              <w:rPr>
                <w:sz w:val="16"/>
                <w:u w:val="single"/>
              </w:rPr>
              <w:t>!</w:t>
            </w:r>
            <w:r w:rsidRPr="006218D0">
              <w:rPr>
                <w:sz w:val="16"/>
                <w:u w:val="single"/>
              </w:rPr>
              <w:t>first(3|num)</w:t>
            </w:r>
            <w:r w:rsidR="004070B5" w:rsidRPr="006218D0">
              <w:rPr>
                <w:sz w:val="16"/>
                <w:u w:val="single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762443" w:rsidRPr="00C438EC" w:rsidRDefault="00762443" w:rsidP="00313F7A">
            <w:pPr>
              <w:rPr>
                <w:rFonts w:hint="eastAsia"/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4070B5" w:rsidRDefault="004070B5" w:rsidP="004070B5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002EC7" w:rsidP="00A53E6C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</w:tcPr>
          <w:p w:rsidR="004070B5" w:rsidRPr="00200DD2" w:rsidRDefault="004070B5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数据显示形式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获取的数据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lable</w:t>
            </w:r>
          </w:p>
        </w:tc>
        <w:tc>
          <w:tcPr>
            <w:tcW w:w="1243" w:type="dxa"/>
          </w:tcPr>
          <w:p w:rsidR="00002EC7" w:rsidRPr="004930B0" w:rsidRDefault="00002EC7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002EC7" w:rsidRPr="0072713B" w:rsidRDefault="004930B0" w:rsidP="004930B0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轴信息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4930B0" w:rsidP="00A53E6C">
            <w:r>
              <w:rPr>
                <w:rFonts w:hint="eastAsia"/>
              </w:rPr>
              <w:t>data</w:t>
            </w:r>
          </w:p>
        </w:tc>
        <w:tc>
          <w:tcPr>
            <w:tcW w:w="1243" w:type="dxa"/>
          </w:tcPr>
          <w:p w:rsidR="004070B5" w:rsidRPr="004930B0" w:rsidRDefault="004070B5" w:rsidP="00A53E6C">
            <w:r w:rsidRPr="004930B0">
              <w:rPr>
                <w:rFonts w:hint="eastAsia"/>
              </w:rPr>
              <w:t>标准：</w:t>
            </w:r>
            <w:r w:rsidR="004930B0" w:rsidRPr="004930B0">
              <w:rPr>
                <w:rFonts w:hint="eastAsia"/>
              </w:rPr>
              <w:t>可选</w:t>
            </w:r>
          </w:p>
        </w:tc>
        <w:tc>
          <w:tcPr>
            <w:tcW w:w="4779" w:type="dxa"/>
          </w:tcPr>
          <w:p w:rsidR="004070B5" w:rsidRPr="0072713B" w:rsidRDefault="00A53E6C" w:rsidP="00C777B3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信息，一般是数值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344075" w:rsidRPr="0072713B" w:rsidTr="00344075">
        <w:tc>
          <w:tcPr>
            <w:tcW w:w="1390" w:type="dxa"/>
          </w:tcPr>
          <w:p w:rsidR="00344075" w:rsidRDefault="00344075" w:rsidP="00A53E6C">
            <w:pPr>
              <w:rPr>
                <w:rFonts w:hint="eastAsia"/>
              </w:rPr>
            </w:pPr>
            <w:r w:rsidRPr="00A53E6C">
              <w:t>decorateView</w:t>
            </w:r>
          </w:p>
        </w:tc>
        <w:tc>
          <w:tcPr>
            <w:tcW w:w="1243" w:type="dxa"/>
          </w:tcPr>
          <w:p w:rsidR="00344075" w:rsidRPr="004930B0" w:rsidRDefault="00344075" w:rsidP="00A53E6C">
            <w:pPr>
              <w:rPr>
                <w:rFonts w:hint="eastAsia"/>
              </w:rPr>
            </w:pPr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44075" w:rsidRDefault="00344075" w:rsidP="00C777B3">
            <w:pPr>
              <w:rPr>
                <w:rFonts w:hint="eastAsia"/>
              </w:rPr>
            </w:pPr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</w:tcPr>
          <w:p w:rsidR="00344075" w:rsidRPr="0072713B" w:rsidRDefault="00344075" w:rsidP="00F944AA">
            <w:r>
              <w:rPr>
                <w:rFonts w:hint="eastAsia"/>
              </w:rPr>
              <w:t>本期使用</w:t>
            </w:r>
          </w:p>
        </w:tc>
      </w:tr>
    </w:tbl>
    <w:p w:rsidR="00553411" w:rsidRPr="00553411" w:rsidRDefault="00553411" w:rsidP="00313F7A">
      <w:pPr>
        <w:rPr>
          <w:rFonts w:hint="eastAsia"/>
          <w:b/>
          <w:color w:val="FF0000"/>
        </w:rPr>
      </w:pPr>
      <w:r w:rsidRPr="00553411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？？</w:t>
      </w:r>
    </w:p>
    <w:p w:rsidR="00553411" w:rsidRDefault="00553411" w:rsidP="00313F7A">
      <w:pPr>
        <w:rPr>
          <w:rFonts w:hint="eastAsia"/>
        </w:rPr>
      </w:pPr>
    </w:p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rFonts w:hint="eastAsia"/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C438EC">
              <w:rPr>
                <w:sz w:val="16"/>
              </w:rPr>
              <w:t>1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Default="00AB71E5" w:rsidP="00313F7A">
            <w:pPr>
              <w:rPr>
                <w:rFonts w:hint="eastAsia"/>
              </w:rPr>
            </w:pPr>
            <w:r>
              <w:rPr>
                <w:rFonts w:hint="eastAsia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pPr>
              <w:rPr>
                <w:rFonts w:hint="eastAsia"/>
              </w:rPr>
            </w:pPr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pPr>
              <w:rPr>
                <w:rFonts w:hint="eastAsia"/>
              </w:rPr>
            </w:pPr>
            <w:r>
              <w:rPr>
                <w:rFonts w:hint="eastAsia"/>
              </w:rPr>
              <w:t>showType=</w:t>
            </w:r>
            <w:r>
              <w:t>’</w:t>
            </w:r>
            <w:r>
              <w:rPr>
                <w:rFonts w:hint="eastAsia"/>
              </w:rPr>
              <w:t>value</w:t>
            </w:r>
            <w:r>
              <w:t>’</w:t>
            </w:r>
          </w:p>
        </w:tc>
        <w:tc>
          <w:tcPr>
            <w:tcW w:w="4592" w:type="dxa"/>
          </w:tcPr>
          <w:p w:rsidR="00AB71E5" w:rsidRDefault="00AB71E5" w:rsidP="00313F7A">
            <w:pPr>
              <w:rPr>
                <w:rFonts w:hint="eastAsia"/>
              </w:rPr>
            </w:pPr>
            <w:r>
              <w:rPr>
                <w:rFonts w:hint="eastAsia"/>
              </w:rPr>
              <w:t>取值类型是“简单取值”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pPr>
              <w:rPr>
                <w:rFonts w:hint="eastAsia"/>
              </w:rPr>
            </w:pPr>
            <w:r>
              <w:rPr>
                <w:rFonts w:hint="eastAsia"/>
              </w:rPr>
              <w:t>value=</w:t>
            </w:r>
            <w:r>
              <w:t>’</w:t>
            </w:r>
            <w:r w:rsidRPr="00AB71E5">
              <w:t>excelMdmArray[0].sheetInfo.name</w:t>
            </w:r>
            <w:r>
              <w:t>’</w:t>
            </w:r>
          </w:p>
        </w:tc>
        <w:tc>
          <w:tcPr>
            <w:tcW w:w="4592" w:type="dxa"/>
          </w:tcPr>
          <w:p w:rsidR="00F51511" w:rsidRDefault="00AB71E5" w:rsidP="00F51511">
            <w:pPr>
              <w:rPr>
                <w:rFonts w:hint="eastAsia"/>
              </w:rPr>
            </w:pPr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pPr>
              <w:rPr>
                <w:rFonts w:hint="eastAsia"/>
              </w:rPr>
            </w:pPr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F51511" w:rsidRDefault="00F51511" w:rsidP="00F51511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只</w:t>
            </w:r>
            <w:r>
              <w:rPr>
                <w:rFonts w:hint="eastAsia"/>
              </w:rPr>
              <w:t>)</w:t>
            </w:r>
          </w:p>
        </w:tc>
      </w:tr>
    </w:tbl>
    <w:p w:rsidR="00AB71E5" w:rsidRDefault="00AB71E5" w:rsidP="00313F7A">
      <w:pPr>
        <w:rPr>
          <w:rFonts w:hint="eastAsia"/>
        </w:rPr>
      </w:pPr>
    </w:p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排名取值</w:t>
      </w:r>
      <w:r w:rsidR="00C56569">
        <w:rPr>
          <w:rFonts w:hint="eastAsia"/>
          <w:b/>
        </w:rPr>
        <w:t>(</w:t>
      </w:r>
      <w:r w:rsidR="00C56569">
        <w:rPr>
          <w:rFonts w:hint="eastAsia"/>
          <w:b/>
        </w:rPr>
        <w:t>firs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Tr="00F944AA">
        <w:tc>
          <w:tcPr>
            <w:tcW w:w="8528" w:type="dxa"/>
          </w:tcPr>
          <w:p w:rsidR="00FC6525" w:rsidRPr="004070B5" w:rsidRDefault="00FC6525" w:rsidP="00FC6525">
            <w:pPr>
              <w:rPr>
                <w:rFonts w:hint="eastAsia"/>
                <w:sz w:val="16"/>
              </w:rPr>
            </w:pPr>
            <w:r w:rsidRPr="004070B5">
              <w:rPr>
                <w:sz w:val="16"/>
              </w:rPr>
              <w:lastRenderedPageBreak/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6218D0">
              <w:rPr>
                <w:sz w:val="16"/>
                <w:u w:val="single"/>
              </w:rPr>
              <w:t>!first(3|num)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A741F7" w:rsidRPr="00CF71CB" w:rsidRDefault="00FC6525" w:rsidP="00FC6525">
            <w:pPr>
              <w:rPr>
                <w:rFonts w:hint="eastAsia"/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A741F7" w:rsidRDefault="00A741F7" w:rsidP="00A741F7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A741F7" w:rsidTr="003D772B">
        <w:tc>
          <w:tcPr>
            <w:tcW w:w="2943" w:type="dxa"/>
          </w:tcPr>
          <w:p w:rsidR="00A741F7" w:rsidRDefault="00A741F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85" w:type="dxa"/>
          </w:tcPr>
          <w:p w:rsidR="00A741F7" w:rsidRDefault="00A741F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3D772B">
        <w:tc>
          <w:tcPr>
            <w:tcW w:w="2943" w:type="dxa"/>
          </w:tcPr>
          <w:p w:rsidR="003D772B" w:rsidRDefault="003D772B" w:rsidP="00F944AA">
            <w:pPr>
              <w:rPr>
                <w:rFonts w:hint="eastAsia"/>
              </w:rPr>
            </w:pPr>
            <w:r w:rsidRPr="00FC6525">
              <w:t>showType=‘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3D772B" w:rsidRDefault="003D772B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最后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  <w:p w:rsidR="003D772B" w:rsidRDefault="003D772B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相当于</w:t>
            </w:r>
          </w:p>
          <w:p w:rsidR="003D772B" w:rsidRPr="003D772B" w:rsidRDefault="003D772B" w:rsidP="003D772B">
            <w:pPr>
              <w:rPr>
                <w:rFonts w:hint="eastAsia"/>
              </w:rPr>
            </w:pPr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小到大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FC6525" w:rsidTr="003D772B">
        <w:tc>
          <w:tcPr>
            <w:tcW w:w="2943" w:type="dxa"/>
          </w:tcPr>
          <w:p w:rsidR="00FC6525" w:rsidRDefault="00FC6525" w:rsidP="00F944AA">
            <w:pPr>
              <w:rPr>
                <w:rFonts w:hint="eastAsia"/>
              </w:rPr>
            </w:pPr>
            <w:r w:rsidRPr="00FC6525">
              <w:t>showType=‘!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FC6525" w:rsidRDefault="003D772B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59330E" w:rsidTr="00F944AA">
        <w:tc>
          <w:tcPr>
            <w:tcW w:w="2943" w:type="dxa"/>
          </w:tcPr>
          <w:p w:rsidR="0059330E" w:rsidRDefault="0059330E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value=</w:t>
            </w:r>
            <w:r w:rsidRPr="00D10188">
              <w:t>‘quotas[1]’</w:t>
            </w:r>
          </w:p>
        </w:tc>
        <w:tc>
          <w:tcPr>
            <w:tcW w:w="5585" w:type="dxa"/>
          </w:tcPr>
          <w:p w:rsidR="0059330E" w:rsidRDefault="0059330E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741F7" w:rsidTr="003D772B">
        <w:tc>
          <w:tcPr>
            <w:tcW w:w="2943" w:type="dxa"/>
          </w:tcPr>
          <w:p w:rsidR="0059330E" w:rsidRDefault="0059330E" w:rsidP="00D10188">
            <w:pPr>
              <w:rPr>
                <w:rFonts w:hint="eastAsia"/>
              </w:rPr>
            </w:pPr>
            <w:r w:rsidRPr="0059330E">
              <w:t>decorateView</w:t>
            </w:r>
          </w:p>
          <w:p w:rsidR="00A741F7" w:rsidRDefault="0059330E" w:rsidP="00D10188">
            <w:pPr>
              <w:rPr>
                <w:rFonts w:hint="eastAsia"/>
              </w:rPr>
            </w:pPr>
            <w:r w:rsidRPr="0059330E">
              <w:t>=‘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’</w:t>
            </w:r>
          </w:p>
        </w:tc>
        <w:tc>
          <w:tcPr>
            <w:tcW w:w="5585" w:type="dxa"/>
          </w:tcPr>
          <w:p w:rsidR="00A741F7" w:rsidRDefault="0059330E" w:rsidP="003D772B">
            <w:pPr>
              <w:rPr>
                <w:rFonts w:hint="eastAsia"/>
              </w:rPr>
            </w:pPr>
            <w:r>
              <w:rPr>
                <w:rFonts w:hint="eastAsia"/>
              </w:rPr>
              <w:t>取得的数据按照此进行显示。</w:t>
            </w:r>
          </w:p>
          <w:p w:rsidR="0059330E" w:rsidRDefault="0059330E" w:rsidP="003D772B">
            <w:pPr>
              <w:rPr>
                <w:rFonts w:hint="eastAsia"/>
              </w:rPr>
            </w:pPr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   num:"42", percent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  <w:rPr>
                      <w:rFonts w:hint="eastAsia"/>
                    </w:rPr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   num</w:t>
                  </w:r>
                  <w:r>
                    <w:t>:"8",  percent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  <w:rPr>
                      <w:rFonts w:hint="eastAsia"/>
                    </w:rPr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   num</w:t>
                  </w:r>
                  <w:r>
                    <w:t>:"2",  percent:"1"},</w:t>
                  </w:r>
                </w:p>
              </w:tc>
            </w:tr>
          </w:tbl>
          <w:p w:rsidR="0059330E" w:rsidRDefault="0059330E" w:rsidP="003D772B">
            <w:pPr>
              <w:rPr>
                <w:rFonts w:hint="eastAsia"/>
                <w:b/>
              </w:rPr>
            </w:pPr>
            <w:r w:rsidRPr="0059330E">
              <w:rPr>
                <w:rFonts w:hint="eastAsia"/>
                <w:b/>
              </w:rPr>
              <w:t>则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rFonts w:hint="eastAsia"/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7608B0" w:rsidRDefault="0059330E" w:rsidP="003D772B">
            <w:pPr>
              <w:rPr>
                <w:rFonts w:hint="eastAsia"/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59330E" w:rsidRDefault="007608B0" w:rsidP="003D772B">
            <w:pPr>
              <w:rPr>
                <w:rFonts w:hint="eastAsia"/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 w:rsidR="0059330E" w:rsidRPr="0059330E">
              <w:rPr>
                <w:rFonts w:hint="eastAsia"/>
                <w:b/>
                <w:color w:val="FF0000"/>
              </w:rPr>
              <w:t>默认情况下每个显示之间用“、”分开</w:t>
            </w:r>
            <w:r w:rsidR="0059330E" w:rsidRPr="0059330E">
              <w:rPr>
                <w:rFonts w:hint="eastAsia"/>
                <w:b/>
                <w:color w:val="FF0000"/>
              </w:rPr>
              <w:t>(</w:t>
            </w:r>
            <w:r w:rsidR="0059330E" w:rsidRPr="0059330E">
              <w:rPr>
                <w:rFonts w:hint="eastAsia"/>
                <w:b/>
                <w:color w:val="FF0000"/>
              </w:rPr>
              <w:t>中文顿号</w:t>
            </w:r>
            <w:r w:rsidR="0059330E" w:rsidRPr="0059330E">
              <w:rPr>
                <w:rFonts w:hint="eastAsia"/>
                <w:b/>
                <w:color w:val="FF0000"/>
              </w:rPr>
              <w:t>)</w:t>
            </w:r>
          </w:p>
          <w:p w:rsidR="007608B0" w:rsidRPr="0059330E" w:rsidRDefault="007608B0" w:rsidP="003D772B">
            <w:pPr>
              <w:rPr>
                <w:rFonts w:hint="eastAsia"/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A741F7" w:rsidRDefault="00A741F7" w:rsidP="00313F7A">
      <w:pPr>
        <w:rPr>
          <w:rFonts w:hint="eastAsia"/>
        </w:rPr>
      </w:pPr>
    </w:p>
    <w:p w:rsidR="00793788" w:rsidRDefault="003C2151" w:rsidP="003C2151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3C2151" w:rsidRPr="00793788">
        <w:rPr>
          <w:color w:val="FF0000"/>
        </w:rPr>
        <w:t xml:space="preserve"> </w:t>
      </w:r>
    </w:p>
    <w:p w:rsidR="003C2151" w:rsidRDefault="00793788" w:rsidP="003C2151">
      <w:pPr>
        <w:rPr>
          <w:rFonts w:hint="eastAsia"/>
          <w:color w:val="FF0000"/>
        </w:rPr>
      </w:pPr>
      <w:r w:rsidRPr="00793788">
        <w:rPr>
          <w:rFonts w:hint="eastAsia"/>
          <w:color w:val="FF0000"/>
        </w:rPr>
        <w:t>2-</w:t>
      </w:r>
      <w:r w:rsidR="001F4EB2">
        <w:rPr>
          <w:rFonts w:hint="eastAsia"/>
          <w:color w:val="FF0000"/>
        </w:rPr>
        <w:t>排序的定义</w:t>
      </w:r>
      <w:r w:rsidR="002D1AEC">
        <w:rPr>
          <w:rFonts w:hint="eastAsia"/>
          <w:color w:val="FF0000"/>
        </w:rPr>
        <w:t>还不是特别好</w:t>
      </w:r>
    </w:p>
    <w:p w:rsidR="00C47848" w:rsidRDefault="00C47848" w:rsidP="003C2151">
      <w:pPr>
        <w:rPr>
          <w:rFonts w:hint="eastAsia"/>
          <w:color w:val="FF0000"/>
        </w:rPr>
      </w:pPr>
      <w:r>
        <w:rPr>
          <w:rFonts w:hint="eastAsia"/>
          <w:color w:val="FF0000"/>
        </w:rPr>
        <w:t>3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2D1479" w:rsidRPr="00C47848" w:rsidRDefault="002D1479" w:rsidP="003C2151">
      <w:pPr>
        <w:rPr>
          <w:rFonts w:hint="eastAsia"/>
          <w:color w:val="FF0000"/>
        </w:rPr>
      </w:pPr>
      <w:r>
        <w:rPr>
          <w:rFonts w:hint="eastAsia"/>
          <w:color w:val="FF0000"/>
        </w:rPr>
        <w:t>4-</w:t>
      </w:r>
      <w:r>
        <w:rPr>
          <w:rFonts w:hint="eastAsia"/>
          <w:color w:val="FF0000"/>
        </w:rPr>
        <w:t>分割符没有进行定义</w:t>
      </w:r>
    </w:p>
    <w:p w:rsidR="003C2151" w:rsidRDefault="003C2151" w:rsidP="00313F7A">
      <w:pPr>
        <w:rPr>
          <w:rFonts w:hint="eastAsia"/>
        </w:rPr>
      </w:pPr>
    </w:p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</w:t>
      </w:r>
      <w:r w:rsidR="00C56569">
        <w:rPr>
          <w:rFonts w:hint="eastAsia"/>
          <w:b/>
        </w:rPr>
        <w:t>table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CF71CB" w:rsidRDefault="00771776" w:rsidP="00F944AA">
            <w:pPr>
              <w:rPr>
                <w:rFonts w:hint="eastAsia"/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904571">
              <w:rPr>
                <w:sz w:val="16"/>
                <w:u w:val="single"/>
              </w:rPr>
              <w:t>did=‘1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771776" w:rsidRDefault="00771776" w:rsidP="00771776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Default="00771776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771776">
            <w:pPr>
              <w:rPr>
                <w:rFonts w:hint="eastAsia"/>
              </w:rPr>
            </w:pPr>
            <w:r w:rsidRPr="00FC6525">
              <w:t>showType=‘</w:t>
            </w:r>
            <w:r>
              <w:rPr>
                <w:rFonts w:hint="eastAsia"/>
              </w:rPr>
              <w:t>table</w:t>
            </w:r>
            <w:r>
              <w:t>’</w:t>
            </w:r>
          </w:p>
        </w:tc>
        <w:tc>
          <w:tcPr>
            <w:tcW w:w="5585" w:type="dxa"/>
          </w:tcPr>
          <w:p w:rsidR="00771776" w:rsidRPr="003D772B" w:rsidRDefault="00CA7740" w:rsidP="00CA7740">
            <w:pPr>
              <w:rPr>
                <w:rFonts w:hint="eastAsia"/>
              </w:rPr>
            </w:pPr>
            <w:r>
              <w:rPr>
                <w:rFonts w:hint="eastAsia"/>
              </w:rPr>
              <w:t>显示为</w:t>
            </w:r>
            <w:r>
              <w:rPr>
                <w:rFonts w:hint="eastAsia"/>
              </w:rPr>
              <w:t>table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pPr>
              <w:rPr>
                <w:rFonts w:hint="eastAsia"/>
              </w:rPr>
            </w:pPr>
            <w:r w:rsidRPr="00FC6525">
              <w:t>showType=‘!first(3|num)</w:t>
            </w:r>
          </w:p>
        </w:tc>
        <w:tc>
          <w:tcPr>
            <w:tcW w:w="5585" w:type="dxa"/>
          </w:tcPr>
          <w:p w:rsidR="00771776" w:rsidRDefault="00771776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value=</w:t>
            </w:r>
            <w:r w:rsidRPr="00D10188">
              <w:t>‘</w:t>
            </w:r>
            <w:r w:rsidR="00CA7740" w:rsidRPr="00CA7740">
              <w:t>excelMdmArray[0]</w:t>
            </w:r>
            <w:r w:rsidRPr="00D10188">
              <w:t>’</w:t>
            </w:r>
          </w:p>
        </w:tc>
        <w:tc>
          <w:tcPr>
            <w:tcW w:w="5585" w:type="dxa"/>
          </w:tcPr>
          <w:p w:rsidR="00771776" w:rsidRDefault="00771776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771776" w:rsidRDefault="00771776" w:rsidP="00771776">
      <w:pPr>
        <w:rPr>
          <w:rFonts w:hint="eastAsia"/>
        </w:rPr>
      </w:pPr>
    </w:p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r w:rsidR="00E620DA">
        <w:rPr>
          <w:rFonts w:hint="eastAsia"/>
          <w:b/>
        </w:rPr>
        <w:t>饼图</w:t>
      </w:r>
      <w:r w:rsidR="00C56569">
        <w:rPr>
          <w:rFonts w:hint="eastAsia"/>
          <w:b/>
        </w:rPr>
        <w:t>(</w:t>
      </w:r>
      <w:r w:rsidR="00C56569">
        <w:rPr>
          <w:rFonts w:hint="eastAsia"/>
          <w:b/>
        </w:rPr>
        <w:t>pie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rFonts w:hint="eastAsia"/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6218D0">
              <w:rPr>
                <w:sz w:val="16"/>
                <w:u w:val="single"/>
              </w:rPr>
              <w:t>did=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>=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E620DA" w:rsidRDefault="00E620DA" w:rsidP="00E620DA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316CD4">
            <w:pPr>
              <w:rPr>
                <w:rFonts w:hint="eastAsia"/>
              </w:rPr>
            </w:pPr>
            <w:r w:rsidRPr="00FC6525">
              <w:t>showType=‘</w:t>
            </w:r>
            <w:r w:rsidR="00316CD4">
              <w:rPr>
                <w:rFonts w:hint="eastAsia"/>
              </w:rPr>
              <w:t>pie</w:t>
            </w:r>
            <w:r>
              <w:t>’</w:t>
            </w:r>
          </w:p>
        </w:tc>
        <w:tc>
          <w:tcPr>
            <w:tcW w:w="5301" w:type="dxa"/>
          </w:tcPr>
          <w:p w:rsidR="00E620DA" w:rsidRPr="003D772B" w:rsidRDefault="00316CD4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按饼图进行显示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pPr>
              <w:rPr>
                <w:rFonts w:hint="eastAsia"/>
              </w:rPr>
            </w:pPr>
            <w:r>
              <w:rPr>
                <w:rFonts w:hint="eastAsia"/>
              </w:rPr>
              <w:t>value=</w:t>
            </w:r>
            <w:r w:rsidRPr="00D10188">
              <w:t>‘quotas[</w:t>
            </w:r>
            <w:r w:rsidR="005D26E2">
              <w:rPr>
                <w:rFonts w:hint="eastAsia"/>
              </w:rPr>
              <w:t>0</w:t>
            </w:r>
            <w:r w:rsidRPr="00D10188">
              <w:t>]’</w:t>
            </w:r>
          </w:p>
        </w:tc>
        <w:tc>
          <w:tcPr>
            <w:tcW w:w="5301" w:type="dxa"/>
          </w:tcPr>
          <w:p w:rsidR="00E620DA" w:rsidRDefault="00E620DA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5D7342" w:rsidTr="00EA7C37">
        <w:tc>
          <w:tcPr>
            <w:tcW w:w="3227" w:type="dxa"/>
          </w:tcPr>
          <w:p w:rsidR="005D7342" w:rsidRDefault="005D7342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lable=</w:t>
            </w:r>
            <w:r w:rsidRPr="00553411">
              <w:t>‘category’,</w:t>
            </w:r>
          </w:p>
        </w:tc>
        <w:tc>
          <w:tcPr>
            <w:tcW w:w="5301" w:type="dxa"/>
          </w:tcPr>
          <w:p w:rsidR="005D7342" w:rsidRDefault="005D7342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 w:rsidR="00E35C5D">
              <w:rPr>
                <w:rFonts w:hint="eastAsia"/>
              </w:rPr>
              <w:t>/</w:t>
            </w:r>
            <w:r w:rsidR="00E35C5D">
              <w:rPr>
                <w:rFonts w:hint="eastAsia"/>
              </w:rPr>
              <w:t>标签显示</w:t>
            </w:r>
          </w:p>
          <w:p w:rsidR="005D7342" w:rsidRDefault="005D7342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5D26E2" w:rsidTr="00EA7C37">
        <w:tc>
          <w:tcPr>
            <w:tcW w:w="3227" w:type="dxa"/>
          </w:tcPr>
          <w:p w:rsidR="005D26E2" w:rsidRDefault="005D7342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ata</w:t>
            </w:r>
            <w:r w:rsidR="00553411">
              <w:rPr>
                <w:rFonts w:hint="eastAsia"/>
              </w:rPr>
              <w:t>=</w:t>
            </w:r>
            <w:r w:rsidR="00553411" w:rsidRPr="00553411">
              <w:t>‘</w:t>
            </w:r>
            <w:r>
              <w:rPr>
                <w:rFonts w:hint="eastAsia"/>
              </w:rPr>
              <w:t>num</w:t>
            </w:r>
            <w:r w:rsidR="00553411" w:rsidRPr="00553411">
              <w:t>’,</w:t>
            </w:r>
          </w:p>
        </w:tc>
        <w:tc>
          <w:tcPr>
            <w:tcW w:w="5301" w:type="dxa"/>
          </w:tcPr>
          <w:p w:rsidR="005D26E2" w:rsidRDefault="005D7342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纵坐标</w:t>
            </w:r>
            <w:r w:rsidR="000B700D">
              <w:rPr>
                <w:rFonts w:hint="eastAsia"/>
              </w:rPr>
              <w:t>/</w:t>
            </w:r>
            <w:r w:rsidR="000B700D">
              <w:rPr>
                <w:rFonts w:hint="eastAsia"/>
              </w:rPr>
              <w:t>或</w:t>
            </w:r>
            <w:r w:rsidR="00415FA3">
              <w:rPr>
                <w:rFonts w:hint="eastAsia"/>
              </w:rPr>
              <w:t>数值</w:t>
            </w:r>
            <w:r w:rsidR="004A1992">
              <w:rPr>
                <w:rFonts w:hint="eastAsia"/>
              </w:rPr>
              <w:t>维度</w:t>
            </w:r>
          </w:p>
          <w:p w:rsidR="004A1992" w:rsidRDefault="004A1992" w:rsidP="00EA7C37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对应</w:t>
            </w:r>
            <w:r w:rsidRPr="00D10188">
              <w:t>quotas[</w:t>
            </w:r>
            <w:r w:rsidR="00B41B23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 w:rsidR="00AA4875">
              <w:rPr>
                <w:rFonts w:hint="eastAsia"/>
              </w:rPr>
              <w:t>中</w:t>
            </w:r>
            <w:r w:rsidR="00415FA3">
              <w:rPr>
                <w:rFonts w:hint="eastAsia"/>
              </w:rPr>
              <w:t>num</w:t>
            </w:r>
            <w:r w:rsidR="00AA4875">
              <w:rPr>
                <w:rFonts w:hint="eastAsia"/>
              </w:rPr>
              <w:t>列，一般这样的列</w:t>
            </w:r>
            <w:r w:rsidR="00F84CE8">
              <w:rPr>
                <w:rFonts w:hint="eastAsia"/>
              </w:rPr>
              <w:t>是</w:t>
            </w:r>
            <w:r w:rsidR="00415FA3">
              <w:rPr>
                <w:rFonts w:hint="eastAsia"/>
              </w:rPr>
              <w:t>数值的</w:t>
            </w:r>
            <w:r w:rsidR="00EA7C37">
              <w:rPr>
                <w:rFonts w:hint="eastAsia"/>
              </w:rPr>
              <w:t xml:space="preserve"> 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pPr>
              <w:rPr>
                <w:rFonts w:hint="eastAsia"/>
              </w:rPr>
            </w:pPr>
            <w:r w:rsidRPr="0059330E">
              <w:lastRenderedPageBreak/>
              <w:t>decorateView</w:t>
            </w:r>
          </w:p>
          <w:p w:rsidR="00EA7C37" w:rsidRDefault="00EA7C37" w:rsidP="00EA7C37">
            <w:pPr>
              <w:rPr>
                <w:rFonts w:hint="eastAsia"/>
              </w:rPr>
            </w:pPr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EA7C37" w:rsidRDefault="00344075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怎样显示</w:t>
            </w:r>
            <w:r w:rsidR="00A30C35">
              <w:rPr>
                <w:rFonts w:hint="eastAsia"/>
              </w:rPr>
              <w:t>饼图中的标签。</w:t>
            </w:r>
          </w:p>
          <w:p w:rsidR="00A30C35" w:rsidRDefault="00A30C35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325FF2" w:rsidRDefault="00325FF2" w:rsidP="00325FF2">
            <w:pPr>
              <w:rPr>
                <w:rFonts w:hint="eastAsia"/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325FF2" w:rsidRDefault="00325FF2" w:rsidP="00F944AA">
            <w:pPr>
              <w:rPr>
                <w:rFonts w:hint="eastAsia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735ED4" w:rsidRDefault="00735ED4" w:rsidP="00735ED4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735ED4" w:rsidRPr="00735ED4" w:rsidRDefault="00735ED4" w:rsidP="00735ED4">
      <w:pPr>
        <w:rPr>
          <w:rFonts w:hint="eastAsia"/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735ED4" w:rsidRDefault="00735ED4" w:rsidP="00735ED4">
      <w:pPr>
        <w:rPr>
          <w:rFonts w:hint="eastAsia"/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735ED4" w:rsidRPr="00EA7C37" w:rsidRDefault="00735ED4" w:rsidP="00313F7A">
      <w:pPr>
        <w:rPr>
          <w:rFonts w:hint="eastAsia"/>
        </w:rPr>
      </w:pPr>
    </w:p>
    <w:p w:rsidR="00E620DA" w:rsidRPr="002A4F89" w:rsidRDefault="00E620DA" w:rsidP="00E620DA">
      <w:pPr>
        <w:outlineLvl w:val="2"/>
        <w:rPr>
          <w:b/>
          <w:u w:val="single"/>
        </w:rPr>
      </w:pPr>
      <w:r w:rsidRPr="002A4F89">
        <w:rPr>
          <w:rFonts w:hint="eastAsia"/>
          <w:b/>
          <w:u w:val="single"/>
        </w:rPr>
        <w:t>c.2)-</w:t>
      </w:r>
      <w:r w:rsidRPr="002A4F89">
        <w:rPr>
          <w:rFonts w:hint="eastAsia"/>
          <w:b/>
          <w:u w:val="single"/>
        </w:rPr>
        <w:t>柱图</w:t>
      </w:r>
      <w:r w:rsidR="002A4F89" w:rsidRPr="002A4F89">
        <w:rPr>
          <w:rFonts w:hint="eastAsia"/>
          <w:b/>
          <w:u w:val="single"/>
        </w:rPr>
        <w:t>(</w:t>
      </w:r>
      <w:r w:rsidR="002A4F89" w:rsidRPr="002A4F89">
        <w:rPr>
          <w:rFonts w:hint="eastAsia"/>
          <w:b/>
          <w:u w:val="single"/>
        </w:rPr>
        <w:t>bar</w:t>
      </w:r>
      <w:r w:rsidR="002A4F89" w:rsidRPr="002A4F89">
        <w:rPr>
          <w:rFonts w:hint="eastAsia"/>
          <w:b/>
          <w:u w:val="single"/>
        </w:rPr>
        <w:t>)</w:t>
      </w:r>
      <w:r w:rsidRPr="002A4F89">
        <w:rPr>
          <w:rFonts w:hint="eastAsia"/>
          <w:b/>
          <w:u w:val="single"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rFonts w:hint="eastAsia"/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="002A4F89">
              <w:rPr>
                <w:sz w:val="16"/>
              </w:rPr>
              <w:t>bar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4070B5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</w:tc>
      </w:tr>
    </w:tbl>
    <w:p w:rsidR="00E620DA" w:rsidRDefault="00E620DA" w:rsidP="00E620DA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2277A7">
        <w:tc>
          <w:tcPr>
            <w:tcW w:w="3227" w:type="dxa"/>
          </w:tcPr>
          <w:p w:rsidR="00E620DA" w:rsidRDefault="00E620DA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2A4F89">
            <w:pPr>
              <w:rPr>
                <w:rFonts w:hint="eastAsia"/>
              </w:rPr>
            </w:pPr>
            <w:r w:rsidRPr="00FC6525">
              <w:t>showType=‘</w:t>
            </w:r>
            <w:r w:rsidR="002A4F89">
              <w:rPr>
                <w:rFonts w:hint="eastAsia"/>
              </w:rPr>
              <w:t>bar</w:t>
            </w:r>
            <w:r w:rsidR="00894F91">
              <w:t>’</w:t>
            </w:r>
          </w:p>
        </w:tc>
        <w:tc>
          <w:tcPr>
            <w:tcW w:w="5301" w:type="dxa"/>
          </w:tcPr>
          <w:p w:rsidR="002277A7" w:rsidRPr="003D772B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按饼图进行显示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lable=</w:t>
            </w:r>
            <w:r w:rsidR="00AD58F9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pPr>
              <w:rPr>
                <w:rFonts w:hint="eastAsia"/>
              </w:rPr>
            </w:pP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AD58F9">
              <w:t>’</w:t>
            </w:r>
          </w:p>
        </w:tc>
        <w:tc>
          <w:tcPr>
            <w:tcW w:w="5301" w:type="dxa"/>
          </w:tcPr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Pr>
              <w:rPr>
                <w:rFonts w:hint="eastAsia"/>
              </w:rPr>
            </w:pPr>
            <w:r w:rsidRPr="0059330E">
              <w:t>decorateView</w:t>
            </w:r>
          </w:p>
          <w:p w:rsidR="002277A7" w:rsidRDefault="002277A7" w:rsidP="00F944AA">
            <w:pPr>
              <w:rPr>
                <w:rFonts w:hint="eastAsia"/>
              </w:rPr>
            </w:pPr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怎样显示饼图中的标签。</w:t>
            </w:r>
          </w:p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2277A7" w:rsidRDefault="002277A7" w:rsidP="00F944AA">
            <w:pPr>
              <w:rPr>
                <w:rFonts w:hint="eastAsia"/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2277A7" w:rsidRDefault="002277A7" w:rsidP="00F944AA">
            <w:pPr>
              <w:rPr>
                <w:rFonts w:hint="eastAsia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rFonts w:hint="eastAsia"/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rFonts w:hint="eastAsia"/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E620DA" w:rsidRPr="00D83EFD" w:rsidRDefault="00E620DA" w:rsidP="00313F7A">
      <w:pPr>
        <w:rPr>
          <w:rFonts w:hint="eastAsia"/>
        </w:rPr>
      </w:pPr>
    </w:p>
    <w:p w:rsidR="00E620DA" w:rsidRPr="00D637E9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</w:t>
      </w:r>
      <w:r w:rsidR="001B5369">
        <w:rPr>
          <w:rFonts w:hint="eastAsia"/>
          <w:b/>
        </w:rPr>
        <w:t>line</w:t>
      </w:r>
      <w:r w:rsidR="001B53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59330E" w:rsidRDefault="006938E0" w:rsidP="00F944AA">
            <w:pPr>
              <w:rPr>
                <w:rFonts w:hint="eastAsia"/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</w:tc>
      </w:tr>
    </w:tbl>
    <w:p w:rsidR="00D83EFD" w:rsidRDefault="00D83EFD" w:rsidP="00D83EFD">
      <w:pPr>
        <w:rPr>
          <w:rFonts w:hint="eastAsia"/>
        </w:rPr>
      </w:pPr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D83EFD" w:rsidTr="00F944AA">
        <w:tc>
          <w:tcPr>
            <w:tcW w:w="3227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AD58F9">
            <w:pPr>
              <w:rPr>
                <w:rFonts w:hint="eastAsia"/>
              </w:rPr>
            </w:pPr>
            <w:r w:rsidRPr="00FC6525">
              <w:t>showType=‘</w:t>
            </w:r>
            <w:r w:rsidR="00AD58F9">
              <w:rPr>
                <w:rFonts w:hint="eastAsia"/>
              </w:rPr>
              <w:t>line</w:t>
            </w:r>
            <w:r w:rsidR="00AD58F9">
              <w:t>’</w:t>
            </w:r>
          </w:p>
        </w:tc>
        <w:tc>
          <w:tcPr>
            <w:tcW w:w="5301" w:type="dxa"/>
          </w:tcPr>
          <w:p w:rsidR="00D83EFD" w:rsidRPr="003D772B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按饼图进行显示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lable=</w:t>
            </w:r>
            <w:r w:rsidR="00787B68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pPr>
              <w:rPr>
                <w:rFonts w:hint="eastAsia"/>
              </w:rPr>
            </w:pP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787B68">
              <w:t>’</w:t>
            </w:r>
          </w:p>
        </w:tc>
        <w:tc>
          <w:tcPr>
            <w:tcW w:w="5301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Pr>
              <w:rPr>
                <w:rFonts w:hint="eastAsia"/>
              </w:rPr>
            </w:pPr>
            <w:r w:rsidRPr="0059330E">
              <w:t>decorateView</w:t>
            </w:r>
          </w:p>
          <w:p w:rsidR="00D83EFD" w:rsidRDefault="00D83EFD" w:rsidP="00F944AA">
            <w:pPr>
              <w:rPr>
                <w:rFonts w:hint="eastAsia"/>
              </w:rPr>
            </w:pPr>
            <w:r w:rsidRPr="0059330E">
              <w:lastRenderedPageBreak/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怎样显示饼图中的标签。</w:t>
            </w:r>
          </w:p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D83EFD" w:rsidRDefault="00D83EFD" w:rsidP="00F944AA">
            <w:pPr>
              <w:rPr>
                <w:rFonts w:hint="eastAsia"/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D83EFD" w:rsidRDefault="00D83EFD" w:rsidP="00F944AA">
            <w:pPr>
              <w:rPr>
                <w:rFonts w:hint="eastAsia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lastRenderedPageBreak/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rFonts w:hint="eastAsia"/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rFonts w:hint="eastAsia"/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D83EFD" w:rsidRPr="00F944AA" w:rsidRDefault="00D83EFD" w:rsidP="00F944AA">
      <w:pPr>
        <w:rPr>
          <w:rFonts w:hint="eastAsia"/>
        </w:rPr>
      </w:pPr>
    </w:p>
    <w:p w:rsidR="00E620DA" w:rsidRPr="00E620DA" w:rsidRDefault="00E620DA" w:rsidP="00E620DA">
      <w:pPr>
        <w:outlineLvl w:val="2"/>
        <w:rPr>
          <w:b/>
          <w:color w:val="0000FF"/>
        </w:rPr>
      </w:pPr>
      <w:r w:rsidRPr="00E620DA">
        <w:rPr>
          <w:rFonts w:hint="eastAsia"/>
          <w:b/>
          <w:color w:val="0000FF"/>
        </w:rPr>
        <w:t>c.4)-</w:t>
      </w:r>
      <w:r w:rsidRPr="00E620DA">
        <w:rPr>
          <w:rFonts w:hint="eastAsia"/>
          <w:b/>
          <w:color w:val="0000FF"/>
        </w:rPr>
        <w:t>雷达图</w:t>
      </w:r>
      <w:r w:rsidR="004D54B9" w:rsidRPr="004D54B9">
        <w:rPr>
          <w:rFonts w:hint="eastAsia"/>
          <w:b/>
          <w:color w:val="0000FF"/>
        </w:rPr>
        <w:t>(</w:t>
      </w:r>
      <w:r w:rsidR="008A1164">
        <w:rPr>
          <w:rFonts w:hint="eastAsia"/>
          <w:b/>
          <w:color w:val="0000FF"/>
        </w:rPr>
        <w:t>radar</w:t>
      </w:r>
      <w:r w:rsidR="004D54B9" w:rsidRPr="004D54B9">
        <w:rPr>
          <w:rFonts w:hint="eastAsia"/>
          <w:b/>
          <w:color w:val="0000FF"/>
        </w:rPr>
        <w:t>)</w:t>
      </w:r>
      <w:r w:rsidRPr="00E620DA">
        <w:rPr>
          <w:rFonts w:hint="eastAsia"/>
          <w:b/>
          <w:color w:val="0000FF"/>
        </w:rPr>
        <w:t>：</w:t>
      </w:r>
    </w:p>
    <w:p w:rsidR="00E620DA" w:rsidRPr="00E620DA" w:rsidRDefault="00E620DA" w:rsidP="00E620DA">
      <w:pPr>
        <w:rPr>
          <w:b/>
          <w:i/>
          <w:color w:val="0000FF"/>
        </w:rPr>
      </w:pPr>
      <w:r w:rsidRPr="00E620DA">
        <w:rPr>
          <w:rFonts w:hint="eastAsia"/>
          <w:b/>
          <w:i/>
          <w:color w:val="0000FF"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RPr="00E620DA" w:rsidTr="00F944AA">
        <w:tc>
          <w:tcPr>
            <w:tcW w:w="8528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  <w:sz w:val="16"/>
              </w:rPr>
            </w:pPr>
          </w:p>
        </w:tc>
      </w:tr>
    </w:tbl>
    <w:p w:rsidR="00E620DA" w:rsidRPr="00E620DA" w:rsidRDefault="00E620DA" w:rsidP="00E620DA">
      <w:pPr>
        <w:rPr>
          <w:rFonts w:hint="eastAsia"/>
          <w:color w:val="0000FF"/>
        </w:rPr>
      </w:pPr>
      <w:r w:rsidRPr="00E620DA">
        <w:rPr>
          <w:rFonts w:hint="eastAsia"/>
          <w:b/>
          <w:i/>
          <w:color w:val="0000FF"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rFonts w:hint="eastAsia"/>
                <w:color w:val="0000FF"/>
              </w:rPr>
            </w:pPr>
          </w:p>
        </w:tc>
      </w:tr>
    </w:tbl>
    <w:p w:rsidR="00E620DA" w:rsidRPr="00E620DA" w:rsidRDefault="00E620DA" w:rsidP="00E620DA">
      <w:pPr>
        <w:rPr>
          <w:rFonts w:hint="eastAsia"/>
          <w:color w:val="0000FF"/>
        </w:rPr>
      </w:pPr>
      <w:r w:rsidRPr="00E620DA">
        <w:rPr>
          <w:rFonts w:hint="eastAsia"/>
          <w:color w:val="0000FF"/>
        </w:rPr>
        <w:t>请马海涛补上！！！</w:t>
      </w:r>
    </w:p>
    <w:p w:rsidR="00E620DA" w:rsidRPr="00E620DA" w:rsidRDefault="00E620DA" w:rsidP="00313F7A">
      <w:pPr>
        <w:rPr>
          <w:rFonts w:hint="eastAsia"/>
        </w:rPr>
      </w:pPr>
    </w:p>
    <w:p w:rsidR="00F944AA" w:rsidRPr="00D637E9" w:rsidRDefault="00F944AA" w:rsidP="00F944AA">
      <w:pPr>
        <w:outlineLvl w:val="2"/>
        <w:rPr>
          <w:b/>
        </w:rPr>
      </w:pPr>
      <w:r>
        <w:rPr>
          <w:rFonts w:hint="eastAsia"/>
          <w:b/>
        </w:rPr>
        <w:t>标签和</w:t>
      </w:r>
      <w:r w:rsidR="00F52468">
        <w:rPr>
          <w:rFonts w:hint="eastAsia"/>
          <w:b/>
        </w:rPr>
        <w:t>不同类型的必选</w:t>
      </w:r>
      <w:r w:rsidR="00F52468">
        <w:rPr>
          <w:rFonts w:hint="eastAsia"/>
          <w:b/>
        </w:rPr>
        <w:t>/</w:t>
      </w:r>
      <w:r w:rsidR="00F52468">
        <w:rPr>
          <w:rFonts w:hint="eastAsia"/>
          <w:b/>
        </w:rPr>
        <w:t>可选对比</w:t>
      </w:r>
      <w:r w:rsidRPr="00D637E9">
        <w:rPr>
          <w:rFonts w:hint="eastAsia"/>
          <w:b/>
        </w:rPr>
        <w:t>：</w:t>
      </w:r>
    </w:p>
    <w:tbl>
      <w:tblPr>
        <w:tblStyle w:val="a4"/>
        <w:tblW w:w="9356" w:type="dxa"/>
        <w:tblInd w:w="-459" w:type="dxa"/>
        <w:tblLook w:val="04A0" w:firstRow="1" w:lastRow="0" w:firstColumn="1" w:lastColumn="0" w:noHBand="0" w:noVBand="1"/>
      </w:tblPr>
      <w:tblGrid>
        <w:gridCol w:w="1276"/>
        <w:gridCol w:w="1601"/>
        <w:gridCol w:w="1134"/>
        <w:gridCol w:w="709"/>
        <w:gridCol w:w="1517"/>
        <w:gridCol w:w="1517"/>
        <w:gridCol w:w="1602"/>
      </w:tblGrid>
      <w:tr w:rsidR="00B27B61" w:rsidRPr="00B27B61" w:rsidTr="00B27B61">
        <w:trPr>
          <w:trHeight w:val="289"/>
        </w:trPr>
        <w:tc>
          <w:tcPr>
            <w:tcW w:w="1276" w:type="dxa"/>
            <w:tcBorders>
              <w:tl2br w:val="single" w:sz="4" w:space="0" w:color="auto"/>
            </w:tcBorders>
          </w:tcPr>
          <w:p w:rsidR="00E35C5D" w:rsidRP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 xml:space="preserve">  </w:t>
            </w:r>
            <w:r w:rsidR="00E35C5D" w:rsidRPr="00B27B61">
              <w:rPr>
                <w:rFonts w:hint="eastAsia"/>
                <w:b/>
              </w:rPr>
              <w:t>标签</w:t>
            </w:r>
          </w:p>
          <w:p w:rsidR="00E35C5D" w:rsidRPr="00B27B61" w:rsidRDefault="00E35C5D" w:rsidP="00B27B61">
            <w:pPr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601" w:type="dxa"/>
          </w:tcPr>
          <w:p w:rsidR="00E35C5D" w:rsidRPr="00B27B61" w:rsidRDefault="00E35C5D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JsonD</w:t>
            </w:r>
            <w:r w:rsidRPr="00B27B61">
              <w:rPr>
                <w:rFonts w:hint="eastAsia"/>
                <w:b/>
              </w:rPr>
              <w:t>数据指向</w:t>
            </w:r>
          </w:p>
          <w:p w:rsidR="00B27B61" w:rsidRP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134" w:type="dxa"/>
          </w:tcPr>
          <w:p w:rsidR="00E35C5D" w:rsidRDefault="00E35C5D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显示类型</w:t>
            </w:r>
          </w:p>
          <w:p w:rsidR="00B27B61" w:rsidRP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709" w:type="dxa"/>
          </w:tcPr>
          <w:p w:rsid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数据</w:t>
            </w:r>
          </w:p>
          <w:p w:rsidR="00E35C5D" w:rsidRPr="00B27B61" w:rsidRDefault="00E35C5D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17" w:type="dxa"/>
          </w:tcPr>
          <w:p w:rsidR="00B27B61" w:rsidRDefault="00E35C5D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标签</w:t>
            </w:r>
            <w:r w:rsidR="00B27B61" w:rsidRPr="00B27B61">
              <w:rPr>
                <w:rFonts w:hint="eastAsia"/>
                <w:b/>
              </w:rPr>
              <w:t>/</w:t>
            </w:r>
            <w:r w:rsidR="00B27B61" w:rsidRPr="00B27B61">
              <w:rPr>
                <w:rFonts w:hint="eastAsia"/>
                <w:b/>
              </w:rPr>
              <w:t>横坐标</w:t>
            </w:r>
          </w:p>
          <w:p w:rsidR="00B27B61" w:rsidRP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lable</w:t>
            </w:r>
          </w:p>
        </w:tc>
        <w:tc>
          <w:tcPr>
            <w:tcW w:w="1517" w:type="dxa"/>
          </w:tcPr>
          <w:p w:rsid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数值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纵坐标</w:t>
            </w:r>
          </w:p>
          <w:p w:rsidR="00B27B61" w:rsidRP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ata</w:t>
            </w:r>
          </w:p>
        </w:tc>
        <w:tc>
          <w:tcPr>
            <w:tcW w:w="1602" w:type="dxa"/>
          </w:tcPr>
          <w:p w:rsid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显示修饰</w:t>
            </w:r>
          </w:p>
          <w:p w:rsidR="00B27B61" w:rsidRPr="00B27B61" w:rsidRDefault="00B27B61" w:rsidP="00B27B61">
            <w:pPr>
              <w:jc w:val="center"/>
              <w:rPr>
                <w:rFonts w:hint="eastAsia"/>
                <w:b/>
              </w:rPr>
            </w:pPr>
            <w:r w:rsidRPr="00B27B61">
              <w:rPr>
                <w:b/>
              </w:rPr>
              <w:t>decorateView</w:t>
            </w:r>
          </w:p>
        </w:tc>
      </w:tr>
      <w:tr w:rsidR="00CB2D36" w:rsidTr="00CB2D36"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a.1)valu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  <w:rPr>
                <w:rFonts w:hint="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CB2D36" w:rsidRDefault="00CB2D36" w:rsidP="00CB2D36">
            <w:pPr>
              <w:rPr>
                <w:rFonts w:hint="eastAsia"/>
              </w:rPr>
            </w:pPr>
            <w:r>
              <w:rPr>
                <w:rFonts w:hint="eastAsia"/>
              </w:rPr>
              <w:t>可选</w:t>
            </w:r>
          </w:p>
          <w:p w:rsidR="00CB2D36" w:rsidRDefault="00CB2D36" w:rsidP="00CB2D36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CB2D36">
        <w:trPr>
          <w:trHeight w:val="617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a.2)first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  <w:vAlign w:val="center"/>
          </w:tcPr>
          <w:p w:rsidR="00CB2D36" w:rsidRPr="00CB2D36" w:rsidRDefault="00CB2D36" w:rsidP="00CB2D36">
            <w:pPr>
              <w:jc w:val="center"/>
              <w:rPr>
                <w:rFonts w:ascii="宋体" w:eastAsia="宋体" w:hAnsi="宋体" w:hint="eastAsia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</w:tr>
      <w:tr w:rsidR="00344C2D" w:rsidTr="00CB2D36">
        <w:trPr>
          <w:trHeight w:val="555"/>
        </w:trPr>
        <w:tc>
          <w:tcPr>
            <w:tcW w:w="1276" w:type="dxa"/>
            <w:vAlign w:val="center"/>
          </w:tcPr>
          <w:p w:rsidR="00344C2D" w:rsidRPr="00B27B61" w:rsidRDefault="00344C2D" w:rsidP="00CB2D36">
            <w:pPr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b)table</w:t>
            </w:r>
          </w:p>
        </w:tc>
        <w:tc>
          <w:tcPr>
            <w:tcW w:w="1601" w:type="dxa"/>
            <w:vAlign w:val="center"/>
          </w:tcPr>
          <w:p w:rsidR="00344C2D" w:rsidRDefault="00344C2D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344C2D" w:rsidRDefault="00344C2D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44C2D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344C2D" w:rsidRDefault="00344C2D" w:rsidP="00CB2D36">
            <w:pPr>
              <w:jc w:val="center"/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344C2D" w:rsidRPr="00CB2D36" w:rsidRDefault="00344C2D" w:rsidP="00CB2D36">
            <w:pPr>
              <w:jc w:val="center"/>
              <w:rPr>
                <w:rFonts w:hint="eastAsia"/>
                <w:b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344C2D" w:rsidRDefault="00344C2D" w:rsidP="00CC1A45">
            <w:pPr>
              <w:rPr>
                <w:rFonts w:hint="eastAsia"/>
              </w:rPr>
            </w:pPr>
            <w:r>
              <w:rPr>
                <w:rFonts w:hint="eastAsia"/>
              </w:rPr>
              <w:t>可选</w:t>
            </w:r>
          </w:p>
          <w:p w:rsidR="00344C2D" w:rsidRDefault="00344C2D" w:rsidP="00CC1A45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344C2D">
        <w:trPr>
          <w:trHeight w:val="549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c.1)pi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  <w:rPr>
                <w:rFonts w:hint="eastAsia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  <w:rPr>
                <w:rFonts w:hint="eastAsia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pPr>
              <w:rPr>
                <w:rFonts w:hint="eastAsia"/>
              </w:rPr>
            </w:pPr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56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 w:rsidRPr="00B27B61">
              <w:rPr>
                <w:rFonts w:hint="eastAsia"/>
                <w:b/>
              </w:rPr>
              <w:t>2</w:t>
            </w:r>
            <w:r w:rsidRPr="00B27B61">
              <w:rPr>
                <w:rFonts w:hint="eastAsia"/>
                <w:b/>
              </w:rPr>
              <w:t>)</w:t>
            </w:r>
            <w:r w:rsidRPr="00B27B61">
              <w:rPr>
                <w:rFonts w:hint="eastAsia"/>
                <w:b/>
              </w:rPr>
              <w:t>bar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  <w:rPr>
                <w:rFonts w:hint="eastAsia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  <w:rPr>
                <w:rFonts w:hint="eastAsia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pPr>
              <w:rPr>
                <w:rFonts w:hint="eastAsia"/>
              </w:rPr>
            </w:pPr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65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rFonts w:hint="eastAsia"/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 w:rsidRPr="00B27B61">
              <w:rPr>
                <w:rFonts w:hint="eastAsia"/>
                <w:b/>
              </w:rPr>
              <w:t>3</w:t>
            </w:r>
            <w:r w:rsidRPr="00B27B61">
              <w:rPr>
                <w:rFonts w:hint="eastAsia"/>
                <w:b/>
              </w:rPr>
              <w:t>)</w:t>
            </w:r>
            <w:r w:rsidRPr="00B27B61">
              <w:rPr>
                <w:rFonts w:hint="eastAsia"/>
                <w:b/>
              </w:rPr>
              <w:t>lin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  <w:rPr>
                <w:rFonts w:hint="eastAsia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  <w:rPr>
                <w:rFonts w:hint="eastAsia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pPr>
              <w:rPr>
                <w:rFonts w:hint="eastAsia"/>
              </w:rPr>
            </w:pPr>
            <w:r>
              <w:rPr>
                <w:rFonts w:hint="eastAsia"/>
              </w:rPr>
              <w:t>可选</w:t>
            </w:r>
          </w:p>
        </w:tc>
      </w:tr>
      <w:tr w:rsidR="00344C2D" w:rsidRPr="00344C2D" w:rsidTr="00344C2D">
        <w:trPr>
          <w:trHeight w:val="559"/>
        </w:trPr>
        <w:tc>
          <w:tcPr>
            <w:tcW w:w="1276" w:type="dxa"/>
            <w:vAlign w:val="center"/>
          </w:tcPr>
          <w:p w:rsidR="00CB2D36" w:rsidRPr="00344C2D" w:rsidRDefault="00CB2D36" w:rsidP="00CB2D36">
            <w:pPr>
              <w:rPr>
                <w:rFonts w:hint="eastAsia"/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c.4)radar</w:t>
            </w:r>
          </w:p>
        </w:tc>
        <w:tc>
          <w:tcPr>
            <w:tcW w:w="1601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134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709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rFonts w:hint="eastAsia"/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rFonts w:hint="eastAsia"/>
                <w:color w:val="0000FF"/>
              </w:rPr>
            </w:pPr>
          </w:p>
        </w:tc>
        <w:tc>
          <w:tcPr>
            <w:tcW w:w="1602" w:type="dxa"/>
            <w:vAlign w:val="center"/>
          </w:tcPr>
          <w:p w:rsidR="00CB2D36" w:rsidRPr="00344C2D" w:rsidRDefault="00CB2D36" w:rsidP="00344C2D">
            <w:pPr>
              <w:rPr>
                <w:rFonts w:hint="eastAsia"/>
                <w:color w:val="0000FF"/>
              </w:rPr>
            </w:pPr>
          </w:p>
        </w:tc>
      </w:tr>
    </w:tbl>
    <w:p w:rsidR="00F944AA" w:rsidRDefault="00F944AA" w:rsidP="002E270D">
      <w:pPr>
        <w:rPr>
          <w:rFonts w:hint="eastAsia"/>
        </w:rPr>
      </w:pPr>
    </w:p>
    <w:p w:rsidR="00221076" w:rsidRPr="001B25BD" w:rsidRDefault="00221076" w:rsidP="002E270D">
      <w:pPr>
        <w:rPr>
          <w:rFonts w:hint="eastAsia"/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 w:rsidR="00A87884">
        <w:rPr>
          <w:rFonts w:hint="eastAsia"/>
          <w:b/>
          <w:color w:val="FF0000"/>
        </w:rPr>
        <w:t>！！！</w:t>
      </w:r>
    </w:p>
    <w:p w:rsidR="00221076" w:rsidRPr="001B25BD" w:rsidRDefault="00221076" w:rsidP="002E270D">
      <w:pPr>
        <w:rPr>
          <w:rFonts w:hint="eastAsia"/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21076" w:rsidRDefault="00221076" w:rsidP="002E270D">
      <w:pPr>
        <w:rPr>
          <w:rFonts w:hint="eastAsia"/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</w:t>
      </w:r>
      <w:r w:rsidR="001B25BD" w:rsidRPr="001B25BD">
        <w:rPr>
          <w:rFonts w:hint="eastAsia"/>
          <w:color w:val="FF0000"/>
        </w:rPr>
        <w:t>；</w:t>
      </w:r>
    </w:p>
    <w:p w:rsidR="00415FA3" w:rsidRDefault="00415FA3" w:rsidP="002E270D">
      <w:pPr>
        <w:rPr>
          <w:rFonts w:hint="eastAsia"/>
          <w:color w:val="FF0000"/>
        </w:rPr>
      </w:pPr>
    </w:p>
    <w:p w:rsidR="00415FA3" w:rsidRPr="001B25BD" w:rsidRDefault="00415FA3" w:rsidP="002E270D">
      <w:pPr>
        <w:rPr>
          <w:rFonts w:hint="eastAsia"/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21076" w:rsidRDefault="00221076" w:rsidP="002E270D">
      <w:pPr>
        <w:rPr>
          <w:rFonts w:hint="eastAsia"/>
        </w:rPr>
      </w:pPr>
    </w:p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对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格式中表格数据的规定</w:t>
      </w:r>
    </w:p>
    <w:p w:rsidR="00E45868" w:rsidRDefault="00E45868" w:rsidP="00E45868">
      <w:pPr>
        <w:rPr>
          <w:rFonts w:hint="eastAsia"/>
        </w:rPr>
      </w:pPr>
      <w:r>
        <w:rPr>
          <w:rFonts w:hint="eastAsia"/>
        </w:rPr>
        <w:t>为配合</w:t>
      </w:r>
      <w:r w:rsidR="00C777B3">
        <w:rPr>
          <w:rFonts w:hint="eastAsia"/>
        </w:rPr>
        <w:t>temple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B8078F" w:rsidP="00B8078F">
            <w:r>
              <w:t xml:space="preserve">  columnName:"col_4"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titleName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,</w:t>
            </w:r>
          </w:p>
          <w:p w:rsidR="00B8078F" w:rsidRPr="00B8078F" w:rsidRDefault="00B8078F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Pr="00B8078F">
              <w:rPr>
                <w:b/>
                <w:color w:val="FF0000"/>
              </w:rPr>
              <w:t>tableData:{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sort:{sortCol:"num",shotType:"1"}, 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titles:[{category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},{num:"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"},{percent:"</w:t>
            </w:r>
            <w:r>
              <w:rPr>
                <w:rFonts w:hint="eastAsia"/>
              </w:rPr>
              <w:t>百分比</w:t>
            </w:r>
            <w:r>
              <w:rPr>
                <w:rFonts w:hint="eastAsia"/>
              </w:rPr>
              <w:t>"}],</w:t>
            </w:r>
          </w:p>
          <w:p w:rsidR="00B8078F" w:rsidRDefault="00B8078F" w:rsidP="00B8078F">
            <w:r>
              <w:lastRenderedPageBreak/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Pr="00B45D8A">
              <w:rPr>
                <w:b/>
                <w:color w:val="FF0000"/>
                <w:u w:val="single"/>
              </w:rPr>
              <w:t>:</w:t>
            </w:r>
            <w:r>
              <w:t>[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",   num:"2",  percent:"1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,   num:"42", percent:"21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四川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江苏</w:t>
            </w:r>
            <w:r>
              <w:rPr>
                <w:rFonts w:hint="eastAsia"/>
              </w:rPr>
              <w:t>",   num:"6",  percent:"3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北</w:t>
            </w:r>
            <w:r>
              <w:rPr>
                <w:rFonts w:hint="eastAsia"/>
              </w:rPr>
              <w:t>",   num:"36", percent:"18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天津</w:t>
            </w:r>
            <w:r>
              <w:rPr>
                <w:rFonts w:hint="eastAsia"/>
              </w:rPr>
              <w:t>",   num:"27", percent:"13.5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上海</w:t>
            </w:r>
            <w:r>
              <w:rPr>
                <w:rFonts w:hint="eastAsia"/>
              </w:rPr>
              <w:t>",   num:"25", percent:"12.5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南</w:t>
            </w:r>
            <w:r>
              <w:rPr>
                <w:rFonts w:hint="eastAsia"/>
              </w:rPr>
              <w:t>",   num:"28", percent:"14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辽宁</w:t>
            </w:r>
            <w:r>
              <w:rPr>
                <w:rFonts w:hint="eastAsia"/>
              </w:rPr>
              <w:t>",   num:"12", percent:"6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浙江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黑龙江</w:t>
            </w:r>
            <w:r>
              <w:rPr>
                <w:rFonts w:hint="eastAsia"/>
              </w:rPr>
              <w:t>", num:"6",  percent:"3"}</w:t>
            </w:r>
          </w:p>
          <w:p w:rsidR="00B8078F" w:rsidRDefault="00B8078F" w:rsidP="00B8078F">
            <w:r>
              <w:t xml:space="preserve">    ]</w:t>
            </w:r>
          </w:p>
          <w:p w:rsidR="00B8078F" w:rsidRDefault="00B8078F" w:rsidP="00B8078F">
            <w:r>
              <w:t xml:space="preserve">  }</w:t>
            </w:r>
          </w:p>
          <w:p w:rsidR="00B8078F" w:rsidRDefault="00B8078F" w:rsidP="00B8078F">
            <w:r>
              <w:t>}</w:t>
            </w:r>
          </w:p>
        </w:tc>
      </w:tr>
    </w:tbl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lastRenderedPageBreak/>
        <w:t>说明：</w:t>
      </w:r>
    </w:p>
    <w:p w:rsidR="00C777B3" w:rsidRDefault="0041217C" w:rsidP="00E45868">
      <w:pPr>
        <w:rPr>
          <w:rFonts w:hint="eastAsia"/>
        </w:rPr>
      </w:pPr>
      <w:r>
        <w:rPr>
          <w:rFonts w:hint="eastAsia"/>
        </w:rPr>
        <w:t>有表数据的内容应该是</w:t>
      </w:r>
      <w:r>
        <w:rPr>
          <w:rFonts w:hint="eastAsia"/>
        </w:rPr>
        <w:t>json</w:t>
      </w:r>
      <w:r>
        <w:rPr>
          <w:rFonts w:hint="eastAsia"/>
        </w:rPr>
        <w:t>中的对象，其中要包括</w:t>
      </w:r>
      <w:r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CB5079" w:rsidRDefault="00A704C7" w:rsidP="00E45868">
      <w:pPr>
        <w:rPr>
          <w:rFonts w:hint="eastAsia"/>
        </w:rPr>
      </w:pPr>
      <w:r>
        <w:rPr>
          <w:rFonts w:hint="eastAsia"/>
        </w:rPr>
        <w:t>·</w:t>
      </w:r>
      <w:r w:rsidR="00CB5079">
        <w:rPr>
          <w:rFonts w:hint="eastAsia"/>
        </w:rPr>
        <w:t>title</w:t>
      </w:r>
      <w:r>
        <w:rPr>
          <w:rFonts w:hint="eastAsia"/>
        </w:rPr>
        <w:t>s</w:t>
      </w:r>
      <w:r>
        <w:rPr>
          <w:rFonts w:hint="eastAsia"/>
        </w:rPr>
        <w:t>——说明列名称的对象</w:t>
      </w:r>
    </w:p>
    <w:p w:rsidR="00A704C7" w:rsidRDefault="00A704C7" w:rsidP="00E45868">
      <w:pPr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sort</w:t>
      </w:r>
      <w:r>
        <w:rPr>
          <w:rFonts w:hint="eastAsia"/>
        </w:rPr>
        <w:t>——说明列表排序的对象</w:t>
      </w:r>
    </w:p>
    <w:p w:rsidR="00934845" w:rsidRPr="009E10E0" w:rsidRDefault="00934845" w:rsidP="009E10E0">
      <w:pPr>
        <w:outlineLvl w:val="1"/>
        <w:rPr>
          <w:rFonts w:hint="eastAsia"/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5355E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┝</w:t>
            </w:r>
            <w:r w:rsidR="00C54A65">
              <w:rPr>
                <w:rFonts w:hint="eastAsia"/>
              </w:rPr>
              <w:t>dataList</w:t>
            </w:r>
          </w:p>
          <w:p w:rsidR="00F5355E" w:rsidRPr="0072713B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460CD4" w:rsidRDefault="006968F5" w:rsidP="00460CD4">
            <w:pPr>
              <w:rPr>
                <w:rFonts w:hint="eastAsia"/>
              </w:rPr>
            </w:pPr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</w:t>
            </w:r>
          </w:p>
          <w:p w:rsidR="00661AAD" w:rsidRPr="0072713B" w:rsidRDefault="008E6E80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rPr>
                <w:rFonts w:hint="eastAsia"/>
              </w:rPr>
            </w:pPr>
            <w:r>
              <w:rPr>
                <w:rFonts w:ascii="宋体" w:eastAsia="宋体" w:hAnsi="宋体" w:hint="eastAsia"/>
              </w:rPr>
              <w:t>┝</w:t>
            </w:r>
            <w:r w:rsidR="00460CD4">
              <w:rPr>
                <w:rFonts w:hint="eastAsia"/>
              </w:rPr>
              <w:t>titles</w:t>
            </w:r>
          </w:p>
          <w:p w:rsidR="00F5355E" w:rsidRDefault="00F5355E" w:rsidP="00F5355E">
            <w:pPr>
              <w:rPr>
                <w:rFonts w:hint="eastAsia"/>
              </w:rPr>
            </w:pPr>
            <w:r>
              <w:rPr>
                <w:rFonts w:asciiTheme="minorEastAsia" w:hAnsiTheme="minorEastAsia" w:hint="eastAsia"/>
              </w:rPr>
              <w:t>│</w:t>
            </w:r>
          </w:p>
          <w:p w:rsidR="00F5355E" w:rsidRPr="0072713B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Default="00460CD4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460CD4" w:rsidRPr="0072713B" w:rsidRDefault="00460CD4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</w:tcBorders>
          </w:tcPr>
          <w:p w:rsidR="00661AAD" w:rsidRPr="0072713B" w:rsidRDefault="00F5355E" w:rsidP="00F5355E">
            <w:r>
              <w:rPr>
                <w:rFonts w:ascii="宋体" w:eastAsia="宋体" w:hAnsi="宋体" w:hint="eastAsia"/>
              </w:rPr>
              <w:t>└</w:t>
            </w:r>
            <w:r w:rsidR="00460CD4">
              <w:rPr>
                <w:rFonts w:hint="eastAsia"/>
              </w:rPr>
              <w:t>sort</w:t>
            </w:r>
          </w:p>
        </w:tc>
        <w:tc>
          <w:tcPr>
            <w:tcW w:w="1241" w:type="dxa"/>
          </w:tcPr>
          <w:p w:rsidR="00661AAD" w:rsidRPr="004930B0" w:rsidRDefault="00661AAD" w:rsidP="00F944AA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83" w:type="dxa"/>
          </w:tcPr>
          <w:p w:rsidR="00314B28" w:rsidRDefault="00F5355E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排序字段说明</w:t>
            </w:r>
            <w:r w:rsidR="00314B28">
              <w:rPr>
                <w:rFonts w:hint="eastAsia"/>
              </w:rPr>
              <w:t>：</w:t>
            </w:r>
          </w:p>
          <w:p w:rsidR="00661AAD" w:rsidRDefault="00314B28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表按照那列进行排序</w:t>
            </w:r>
          </w:p>
          <w:p w:rsidR="00314B28" w:rsidRDefault="00314B28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ho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</w:t>
            </w:r>
            <w:r>
              <w:rPr>
                <w:rFonts w:hint="eastAsia"/>
              </w:rPr>
              <w:t>小</w:t>
            </w:r>
            <w:r>
              <w:rPr>
                <w:rFonts w:hint="eastAsia"/>
              </w:rPr>
              <w:t>;=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到大</w:t>
            </w:r>
          </w:p>
          <w:p w:rsidR="00F5355E" w:rsidRPr="0072713B" w:rsidRDefault="00F5355E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</w:tbl>
    <w:p w:rsidR="00A704C7" w:rsidRDefault="00A704C7" w:rsidP="00E45868">
      <w:pPr>
        <w:rPr>
          <w:rFonts w:hint="eastAsia"/>
        </w:rPr>
      </w:pPr>
    </w:p>
    <w:p w:rsidR="00934845" w:rsidRDefault="00934845" w:rsidP="00E45868">
      <w:pPr>
        <w:rPr>
          <w:rFonts w:hint="eastAsia"/>
        </w:rPr>
      </w:pPr>
    </w:p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Default="00445B3F" w:rsidP="00445B3F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rst</w:t>
      </w:r>
      <w:r>
        <w:rPr>
          <w:rFonts w:hint="eastAsia"/>
        </w:rPr>
        <w:t>标签</w:t>
      </w:r>
      <w:r w:rsidR="00EF2786">
        <w:rPr>
          <w:rFonts w:hint="eastAsia"/>
        </w:rPr>
        <w:t>：</w:t>
      </w:r>
    </w:p>
    <w:p w:rsidR="00EF2786" w:rsidRDefault="00EF2786" w:rsidP="00445B3F">
      <w:pPr>
        <w:rPr>
          <w:rFonts w:hint="eastAsia"/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’</w:t>
      </w:r>
      <w:r w:rsidRPr="004070B5">
        <w:rPr>
          <w:sz w:val="16"/>
        </w:rPr>
        <w:t xml:space="preserve"> showType=</w:t>
      </w:r>
      <w:r>
        <w:rPr>
          <w:sz w:val="16"/>
        </w:rPr>
        <w:t>‘</w:t>
      </w:r>
      <w:r w:rsidRPr="006218D0">
        <w:rPr>
          <w:sz w:val="16"/>
          <w:u w:val="single"/>
        </w:rPr>
        <w:t>!first(3|num)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#category#}</w:t>
      </w:r>
      <w:r w:rsidRPr="004070B5">
        <w:rPr>
          <w:rFonts w:hint="eastAsia"/>
          <w:sz w:val="16"/>
        </w:rPr>
        <w:t>占</w:t>
      </w:r>
      <w:r w:rsidRPr="004070B5">
        <w:rPr>
          <w:sz w:val="16"/>
        </w:rPr>
        <w:t>#percent#%</w:t>
      </w:r>
      <w:r>
        <w:rPr>
          <w:sz w:val="16"/>
        </w:rPr>
        <w:t>’</w:t>
      </w:r>
      <w:r w:rsidRPr="004070B5">
        <w:rPr>
          <w:sz w:val="16"/>
        </w:rPr>
        <w:t>/&gt;</w:t>
      </w:r>
    </w:p>
    <w:p w:rsidR="00EF2786" w:rsidRPr="00EF2786" w:rsidRDefault="00EF2786" w:rsidP="00445B3F">
      <w:pPr>
        <w:rPr>
          <w:rFonts w:hint="eastAsia"/>
        </w:rPr>
      </w:pPr>
      <w:r w:rsidRPr="00EF2786">
        <w:t>value=‘quotas[1]’</w:t>
      </w:r>
      <w:r w:rsidRPr="00EF2786">
        <w:rPr>
          <w:rFonts w:hint="eastAsia"/>
        </w:rPr>
        <w:t>：数据必须符合“表格数据</w:t>
      </w:r>
      <w:r w:rsidRPr="00EF2786">
        <w:rPr>
          <w:rFonts w:hint="eastAsia"/>
        </w:rPr>
        <w:t>”</w:t>
      </w:r>
    </w:p>
    <w:p w:rsidR="00EF2786" w:rsidRPr="00EF2786" w:rsidRDefault="00EF2786" w:rsidP="00445B3F">
      <w:pPr>
        <w:rPr>
          <w:rFonts w:hint="eastAsia"/>
        </w:rPr>
      </w:pPr>
      <w:r w:rsidRPr="00EF2786">
        <w:t>!first(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Default="001A09DA" w:rsidP="00445B3F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ar</w:t>
      </w:r>
      <w:r>
        <w:rPr>
          <w:rFonts w:hint="eastAsia"/>
        </w:rPr>
        <w:t>标签：</w:t>
      </w:r>
    </w:p>
    <w:p w:rsidR="001A09DA" w:rsidRPr="006938E0" w:rsidRDefault="001A09DA" w:rsidP="001A09DA">
      <w:pPr>
        <w:rPr>
          <w:rFonts w:hint="eastAsia"/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‘</w:t>
      </w:r>
      <w:r w:rsidRPr="004070B5">
        <w:rPr>
          <w:sz w:val="16"/>
        </w:rPr>
        <w:t xml:space="preserve"> showType=</w:t>
      </w:r>
      <w:r>
        <w:rPr>
          <w:sz w:val="16"/>
        </w:rPr>
        <w:t>‘bar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label=</w:t>
      </w:r>
      <w:r>
        <w:rPr>
          <w:sz w:val="16"/>
        </w:rPr>
        <w:t>‘</w:t>
      </w:r>
      <w:r w:rsidRPr="004070B5">
        <w:rPr>
          <w:sz w:val="16"/>
        </w:rPr>
        <w:t>category</w:t>
      </w:r>
      <w:r>
        <w:rPr>
          <w:sz w:val="16"/>
        </w:rPr>
        <w:t>’</w:t>
      </w:r>
      <w:r w:rsidRPr="004070B5">
        <w:rPr>
          <w:sz w:val="16"/>
        </w:rPr>
        <w:t xml:space="preserve">, </w:t>
      </w:r>
      <w:r>
        <w:rPr>
          <w:rFonts w:hint="eastAsia"/>
          <w:sz w:val="16"/>
        </w:rPr>
        <w:t>data</w:t>
      </w:r>
      <w:r>
        <w:rPr>
          <w:sz w:val="16"/>
        </w:rPr>
        <w:t xml:space="preserve"> =‘</w:t>
      </w:r>
      <w:r w:rsidRPr="004070B5">
        <w:rPr>
          <w:sz w:val="16"/>
        </w:rPr>
        <w:t>num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lableShow:[category, percent]}</w:t>
      </w:r>
      <w:r>
        <w:rPr>
          <w:sz w:val="16"/>
        </w:rPr>
        <w:t>’</w:t>
      </w:r>
      <w:r w:rsidRPr="004070B5">
        <w:rPr>
          <w:sz w:val="16"/>
        </w:rPr>
        <w:t xml:space="preserve"> /&gt;</w:t>
      </w:r>
    </w:p>
    <w:p w:rsidR="001A09DA" w:rsidRPr="00EF2786" w:rsidRDefault="001A09DA" w:rsidP="001A09DA">
      <w:pPr>
        <w:rPr>
          <w:rFonts w:hint="eastAsia"/>
        </w:rPr>
      </w:pPr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1A09DA" w:rsidRPr="00EF2786" w:rsidRDefault="001A09DA" w:rsidP="001A09DA">
      <w:pPr>
        <w:rPr>
          <w:rFonts w:hint="eastAsia"/>
        </w:rPr>
      </w:pPr>
      <w:r w:rsidRPr="001A09DA">
        <w:t>label=‘category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category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category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1A09DA" w:rsidRDefault="001A09DA" w:rsidP="00445B3F">
      <w:pPr>
        <w:rPr>
          <w:rFonts w:hint="eastAsia"/>
        </w:rPr>
      </w:pPr>
      <w:r>
        <w:rPr>
          <w:rFonts w:hint="eastAsia"/>
        </w:rPr>
        <w:t>data</w:t>
      </w:r>
      <w:r w:rsidRPr="001A09DA">
        <w:t>=‘</w:t>
      </w:r>
      <w:r>
        <w:rPr>
          <w:rFonts w:hint="eastAsia"/>
        </w:rPr>
        <w:t>num</w:t>
      </w:r>
      <w:r w:rsidRPr="001A09DA">
        <w:t>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num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num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  <w:bookmarkStart w:id="0" w:name="_GoBack"/>
      <w:bookmarkEnd w:id="0"/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HEAD: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reportName:"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XXXSSS</w:t>
            </w:r>
            <w:r w:rsidRPr="000A7948">
              <w:rPr>
                <w:rFonts w:hint="eastAsia"/>
                <w:sz w:val="16"/>
              </w:rPr>
              <w:t>”分析报告</w:t>
            </w:r>
            <w:r w:rsidRPr="000A7948">
              <w:rPr>
                <w:sz w:val="16"/>
              </w:rPr>
              <w:t>"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DATA:[/*data</w:t>
            </w:r>
            <w:r w:rsidRPr="000A7948">
              <w:rPr>
                <w:rFonts w:hint="eastAsia"/>
                <w:sz w:val="16"/>
              </w:rPr>
              <w:t>问题，一定要注重规范</w:t>
            </w:r>
            <w:r w:rsidRPr="000A7948">
              <w:rPr>
                <w:sz w:val="16"/>
              </w:rPr>
              <w:t>*/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1, _url:'http://localhost:8080/sa/jsonD/getJsonD.do?uri=/demo/templetDemo/metedataInfo550E8400-E29B-11D4-A716-446655440000.jsond', _jsonD_code:'SP.TEAM-00007'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2, _url:'http://localhost:8080/sa/jsonD/getJsonD.do?uri=/demo/templetDemo/anal_quota_716-446655440000.jsond'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TEMPLET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id:"seg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name:"</w:t>
            </w:r>
            <w:r w:rsidRPr="000A7948">
              <w:rPr>
                <w:rFonts w:hint="eastAsia"/>
                <w:sz w:val="16"/>
              </w:rPr>
              <w:t>上传数据</w:t>
            </w:r>
            <w:r w:rsidRPr="000A7948">
              <w:rPr>
                <w:sz w:val="16"/>
              </w:rPr>
              <w:t>CCC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title:'&lt;div style="font-height:bold;font-size:24px;"&gt;</w:t>
            </w:r>
            <w:r w:rsidRPr="000A7948">
              <w:rPr>
                <w:rFonts w:hint="eastAsia"/>
                <w:sz w:val="16"/>
              </w:rPr>
              <w:t>上传数据￥￥￥￥</w:t>
            </w:r>
            <w:r w:rsidRPr="000A7948">
              <w:rPr>
                <w:sz w:val="16"/>
              </w:rPr>
              <w:t>&lt;/div&gt;'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subSeg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结构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1</w:t>
            </w:r>
            <w:r w:rsidRPr="000A7948">
              <w:rPr>
                <w:rFonts w:hint="eastAsia"/>
                <w:sz w:val="16"/>
              </w:rPr>
              <w:t>、结构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index"/&gt;)&lt;/div&gt;</w:t>
            </w:r>
            <w:r w:rsidRPr="000A7948">
              <w:rPr>
                <w:rFonts w:hint="eastAsia"/>
                <w:sz w:val="16"/>
              </w:rPr>
              <w:t>为新增结构，元数据结构分析结果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table" value="excelMdmArray[0]"/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index"/&gt;)&lt;/div&gt;</w:t>
            </w:r>
            <w:r w:rsidRPr="000A7948">
              <w:rPr>
                <w:rFonts w:hint="eastAsia"/>
                <w:sz w:val="16"/>
              </w:rPr>
              <w:t>为原有结构，元数据用原有结构。</w:t>
            </w:r>
            <w:r w:rsidRPr="000A7948">
              <w:rPr>
                <w:sz w:val="16"/>
              </w:rPr>
              <w:t>&lt;br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},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2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单项指标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2</w:t>
            </w:r>
            <w:r w:rsidRPr="000A7948">
              <w:rPr>
                <w:rFonts w:hint="eastAsia"/>
                <w:sz w:val="16"/>
              </w:rPr>
              <w:t>、单项指标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</w:t>
            </w:r>
            <w:r w:rsidRPr="000A7948">
              <w:rPr>
                <w:rFonts w:hint="eastAsia"/>
                <w:sz w:val="16"/>
              </w:rPr>
              <w:t>”中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</w:t>
            </w:r>
            <w:r w:rsidRPr="000A7948">
              <w:rPr>
                <w:rFonts w:hint="eastAsia"/>
                <w:sz w:val="16"/>
              </w:rPr>
              <w:t>大多为</w:t>
            </w:r>
            <w:r w:rsidRPr="000A794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percent"/&gt;%</w:t>
            </w:r>
            <w:r w:rsidRPr="000A7948">
              <w:rPr>
                <w:rFonts w:hint="eastAsia"/>
                <w:sz w:val="16"/>
              </w:rPr>
              <w:t>，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percent"/&gt;%</w:t>
            </w:r>
            <w:r w:rsidRPr="000A7948">
              <w:rPr>
                <w:rFonts w:hint="eastAsia"/>
                <w:sz w:val="16"/>
              </w:rPr>
              <w:t>，具体分析数据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table" value="quotas[0]" titleDcrt="quotas[0].titles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pie" value="quotas[0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1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line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line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0A794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降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!(3 |num )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升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3 |num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lastRenderedPageBreak/>
              <w:t xml:space="preserve">    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]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</w:t>
            </w:r>
          </w:p>
          <w:p w:rsidR="002E270D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6F0C03">
      <w:pgSz w:w="16838" w:h="11906" w:orient="landscape"/>
      <w:pgMar w:top="1797" w:right="1440" w:bottom="179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6FC6" w:rsidRDefault="00E36FC6" w:rsidP="00AD2BCA">
      <w:r>
        <w:separator/>
      </w:r>
    </w:p>
  </w:endnote>
  <w:endnote w:type="continuationSeparator" w:id="0">
    <w:p w:rsidR="00E36FC6" w:rsidRDefault="00E36FC6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6FC6" w:rsidRDefault="00E36FC6" w:rsidP="00AD2BCA">
      <w:r>
        <w:separator/>
      </w:r>
    </w:p>
  </w:footnote>
  <w:footnote w:type="continuationSeparator" w:id="0">
    <w:p w:rsidR="00E36FC6" w:rsidRDefault="00E36FC6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EC7"/>
    <w:rsid w:val="0002280D"/>
    <w:rsid w:val="00045519"/>
    <w:rsid w:val="00052D1E"/>
    <w:rsid w:val="00090DAC"/>
    <w:rsid w:val="000A49C8"/>
    <w:rsid w:val="000A7948"/>
    <w:rsid w:val="000B1158"/>
    <w:rsid w:val="000B700D"/>
    <w:rsid w:val="000E1200"/>
    <w:rsid w:val="000E1DCE"/>
    <w:rsid w:val="000E6FFC"/>
    <w:rsid w:val="000F1F92"/>
    <w:rsid w:val="000F248A"/>
    <w:rsid w:val="00127A23"/>
    <w:rsid w:val="0019504E"/>
    <w:rsid w:val="001A0341"/>
    <w:rsid w:val="001A09DA"/>
    <w:rsid w:val="001A44B6"/>
    <w:rsid w:val="001B0094"/>
    <w:rsid w:val="001B25BD"/>
    <w:rsid w:val="001B50C7"/>
    <w:rsid w:val="001B5369"/>
    <w:rsid w:val="001D2E5D"/>
    <w:rsid w:val="001E2E3E"/>
    <w:rsid w:val="001E67A5"/>
    <w:rsid w:val="001F4A85"/>
    <w:rsid w:val="001F4EB2"/>
    <w:rsid w:val="00200DD2"/>
    <w:rsid w:val="00221076"/>
    <w:rsid w:val="00224621"/>
    <w:rsid w:val="00224E43"/>
    <w:rsid w:val="002277A7"/>
    <w:rsid w:val="002278DD"/>
    <w:rsid w:val="00227CAA"/>
    <w:rsid w:val="002368D3"/>
    <w:rsid w:val="00257FCD"/>
    <w:rsid w:val="002638BA"/>
    <w:rsid w:val="0027020B"/>
    <w:rsid w:val="00273076"/>
    <w:rsid w:val="002763AC"/>
    <w:rsid w:val="00282D90"/>
    <w:rsid w:val="002A1528"/>
    <w:rsid w:val="002A3DE0"/>
    <w:rsid w:val="002A4F89"/>
    <w:rsid w:val="002B0879"/>
    <w:rsid w:val="002B14F4"/>
    <w:rsid w:val="002D1479"/>
    <w:rsid w:val="002D1AEC"/>
    <w:rsid w:val="002D3236"/>
    <w:rsid w:val="002E270D"/>
    <w:rsid w:val="002E4A9B"/>
    <w:rsid w:val="002E6472"/>
    <w:rsid w:val="002E6FF3"/>
    <w:rsid w:val="00303DB1"/>
    <w:rsid w:val="0030437B"/>
    <w:rsid w:val="00313F7A"/>
    <w:rsid w:val="003145E2"/>
    <w:rsid w:val="00314B28"/>
    <w:rsid w:val="00316CD4"/>
    <w:rsid w:val="00323FD2"/>
    <w:rsid w:val="00325FF2"/>
    <w:rsid w:val="0033644C"/>
    <w:rsid w:val="00336DFE"/>
    <w:rsid w:val="00344075"/>
    <w:rsid w:val="00344C2D"/>
    <w:rsid w:val="00350DD9"/>
    <w:rsid w:val="003553FF"/>
    <w:rsid w:val="003559BE"/>
    <w:rsid w:val="003711D2"/>
    <w:rsid w:val="00371C07"/>
    <w:rsid w:val="003738F8"/>
    <w:rsid w:val="00386CBA"/>
    <w:rsid w:val="00390DCC"/>
    <w:rsid w:val="003956F2"/>
    <w:rsid w:val="003A1DA4"/>
    <w:rsid w:val="003B5586"/>
    <w:rsid w:val="003C2151"/>
    <w:rsid w:val="003D1F10"/>
    <w:rsid w:val="003D772B"/>
    <w:rsid w:val="003E2E2C"/>
    <w:rsid w:val="003F6116"/>
    <w:rsid w:val="003F6776"/>
    <w:rsid w:val="00405B85"/>
    <w:rsid w:val="004070B5"/>
    <w:rsid w:val="0041217C"/>
    <w:rsid w:val="00415FA3"/>
    <w:rsid w:val="00425F97"/>
    <w:rsid w:val="00432E76"/>
    <w:rsid w:val="00445B3F"/>
    <w:rsid w:val="004525E1"/>
    <w:rsid w:val="00460CD4"/>
    <w:rsid w:val="004652A9"/>
    <w:rsid w:val="004725F1"/>
    <w:rsid w:val="0048584E"/>
    <w:rsid w:val="0049136F"/>
    <w:rsid w:val="004930B0"/>
    <w:rsid w:val="00495FFB"/>
    <w:rsid w:val="004A1992"/>
    <w:rsid w:val="004B7B07"/>
    <w:rsid w:val="004D54B9"/>
    <w:rsid w:val="004E4E7B"/>
    <w:rsid w:val="00500B46"/>
    <w:rsid w:val="00510408"/>
    <w:rsid w:val="00511573"/>
    <w:rsid w:val="0051420B"/>
    <w:rsid w:val="00515809"/>
    <w:rsid w:val="00522E68"/>
    <w:rsid w:val="005328C0"/>
    <w:rsid w:val="00532BFE"/>
    <w:rsid w:val="00537519"/>
    <w:rsid w:val="005428DB"/>
    <w:rsid w:val="005478E8"/>
    <w:rsid w:val="00553411"/>
    <w:rsid w:val="00554664"/>
    <w:rsid w:val="005571C4"/>
    <w:rsid w:val="005738D1"/>
    <w:rsid w:val="00582D70"/>
    <w:rsid w:val="0059330E"/>
    <w:rsid w:val="00596B03"/>
    <w:rsid w:val="005A7D61"/>
    <w:rsid w:val="005B0A2B"/>
    <w:rsid w:val="005C3B15"/>
    <w:rsid w:val="005C5C17"/>
    <w:rsid w:val="005D26E2"/>
    <w:rsid w:val="005D2FA1"/>
    <w:rsid w:val="005D3B46"/>
    <w:rsid w:val="005D7342"/>
    <w:rsid w:val="005F4665"/>
    <w:rsid w:val="00605D18"/>
    <w:rsid w:val="00616A9D"/>
    <w:rsid w:val="006202C9"/>
    <w:rsid w:val="006218D0"/>
    <w:rsid w:val="00622447"/>
    <w:rsid w:val="006373E3"/>
    <w:rsid w:val="00643732"/>
    <w:rsid w:val="00644DA5"/>
    <w:rsid w:val="0065133B"/>
    <w:rsid w:val="00661AAD"/>
    <w:rsid w:val="00667EB1"/>
    <w:rsid w:val="006700CA"/>
    <w:rsid w:val="006938E0"/>
    <w:rsid w:val="006968F5"/>
    <w:rsid w:val="0069735F"/>
    <w:rsid w:val="00697731"/>
    <w:rsid w:val="006A1BE0"/>
    <w:rsid w:val="006B63A5"/>
    <w:rsid w:val="006E04FC"/>
    <w:rsid w:val="006E2631"/>
    <w:rsid w:val="006E5763"/>
    <w:rsid w:val="006F0C03"/>
    <w:rsid w:val="006F11AC"/>
    <w:rsid w:val="00700562"/>
    <w:rsid w:val="007244E6"/>
    <w:rsid w:val="0072713B"/>
    <w:rsid w:val="0073175D"/>
    <w:rsid w:val="0073413D"/>
    <w:rsid w:val="00735ED4"/>
    <w:rsid w:val="00736A11"/>
    <w:rsid w:val="00737BC4"/>
    <w:rsid w:val="0075522E"/>
    <w:rsid w:val="0075662E"/>
    <w:rsid w:val="007608B0"/>
    <w:rsid w:val="00760AF5"/>
    <w:rsid w:val="00762443"/>
    <w:rsid w:val="00771776"/>
    <w:rsid w:val="0077212B"/>
    <w:rsid w:val="007755E9"/>
    <w:rsid w:val="0078143B"/>
    <w:rsid w:val="00784B60"/>
    <w:rsid w:val="0078510E"/>
    <w:rsid w:val="00787B68"/>
    <w:rsid w:val="00790E58"/>
    <w:rsid w:val="00793788"/>
    <w:rsid w:val="007C5270"/>
    <w:rsid w:val="007C7B87"/>
    <w:rsid w:val="007D2084"/>
    <w:rsid w:val="007D3D8F"/>
    <w:rsid w:val="007E00BB"/>
    <w:rsid w:val="007E04B9"/>
    <w:rsid w:val="007E1880"/>
    <w:rsid w:val="007F74EC"/>
    <w:rsid w:val="00800226"/>
    <w:rsid w:val="008009F0"/>
    <w:rsid w:val="0080629B"/>
    <w:rsid w:val="00807D4B"/>
    <w:rsid w:val="0082191C"/>
    <w:rsid w:val="00821D64"/>
    <w:rsid w:val="00827C67"/>
    <w:rsid w:val="00845B20"/>
    <w:rsid w:val="00847C8D"/>
    <w:rsid w:val="008704CC"/>
    <w:rsid w:val="00871311"/>
    <w:rsid w:val="00871938"/>
    <w:rsid w:val="008726B0"/>
    <w:rsid w:val="00894F91"/>
    <w:rsid w:val="008969F5"/>
    <w:rsid w:val="008A1164"/>
    <w:rsid w:val="008A4CB9"/>
    <w:rsid w:val="008C31F2"/>
    <w:rsid w:val="008E6E80"/>
    <w:rsid w:val="008F024D"/>
    <w:rsid w:val="008F2DD0"/>
    <w:rsid w:val="00904571"/>
    <w:rsid w:val="0092562F"/>
    <w:rsid w:val="00926857"/>
    <w:rsid w:val="00934845"/>
    <w:rsid w:val="009439A4"/>
    <w:rsid w:val="00947A31"/>
    <w:rsid w:val="00953BA7"/>
    <w:rsid w:val="00957390"/>
    <w:rsid w:val="00960B3A"/>
    <w:rsid w:val="009652C7"/>
    <w:rsid w:val="00972F4D"/>
    <w:rsid w:val="00976A75"/>
    <w:rsid w:val="00977854"/>
    <w:rsid w:val="009948BE"/>
    <w:rsid w:val="009A41E7"/>
    <w:rsid w:val="009C224E"/>
    <w:rsid w:val="009C38AF"/>
    <w:rsid w:val="009C578A"/>
    <w:rsid w:val="009D36CC"/>
    <w:rsid w:val="009E10E0"/>
    <w:rsid w:val="009F6AB5"/>
    <w:rsid w:val="00A252D7"/>
    <w:rsid w:val="00A262CA"/>
    <w:rsid w:val="00A30C35"/>
    <w:rsid w:val="00A41079"/>
    <w:rsid w:val="00A44773"/>
    <w:rsid w:val="00A53E6C"/>
    <w:rsid w:val="00A54E1F"/>
    <w:rsid w:val="00A57F93"/>
    <w:rsid w:val="00A62614"/>
    <w:rsid w:val="00A674FC"/>
    <w:rsid w:val="00A704C7"/>
    <w:rsid w:val="00A741F7"/>
    <w:rsid w:val="00A827F4"/>
    <w:rsid w:val="00A87884"/>
    <w:rsid w:val="00AA3F8C"/>
    <w:rsid w:val="00AA4875"/>
    <w:rsid w:val="00AB71E5"/>
    <w:rsid w:val="00AB7548"/>
    <w:rsid w:val="00AD2BCA"/>
    <w:rsid w:val="00AD58F9"/>
    <w:rsid w:val="00AF1E6E"/>
    <w:rsid w:val="00B038AE"/>
    <w:rsid w:val="00B10D4E"/>
    <w:rsid w:val="00B27B61"/>
    <w:rsid w:val="00B37481"/>
    <w:rsid w:val="00B40AA0"/>
    <w:rsid w:val="00B40ECB"/>
    <w:rsid w:val="00B41B23"/>
    <w:rsid w:val="00B45D8A"/>
    <w:rsid w:val="00B50973"/>
    <w:rsid w:val="00B53AA7"/>
    <w:rsid w:val="00B60AF0"/>
    <w:rsid w:val="00B74C30"/>
    <w:rsid w:val="00B8078F"/>
    <w:rsid w:val="00B815C7"/>
    <w:rsid w:val="00B8568B"/>
    <w:rsid w:val="00B933F7"/>
    <w:rsid w:val="00BA1767"/>
    <w:rsid w:val="00BA27E0"/>
    <w:rsid w:val="00BB0CD0"/>
    <w:rsid w:val="00BB2818"/>
    <w:rsid w:val="00BC1B61"/>
    <w:rsid w:val="00BD671E"/>
    <w:rsid w:val="00BD6E96"/>
    <w:rsid w:val="00BD7338"/>
    <w:rsid w:val="00BE1824"/>
    <w:rsid w:val="00BE56B9"/>
    <w:rsid w:val="00BF1A94"/>
    <w:rsid w:val="00C00072"/>
    <w:rsid w:val="00C21153"/>
    <w:rsid w:val="00C27D2F"/>
    <w:rsid w:val="00C438EC"/>
    <w:rsid w:val="00C43DC9"/>
    <w:rsid w:val="00C46323"/>
    <w:rsid w:val="00C47848"/>
    <w:rsid w:val="00C54A65"/>
    <w:rsid w:val="00C56569"/>
    <w:rsid w:val="00C777B3"/>
    <w:rsid w:val="00C8532F"/>
    <w:rsid w:val="00C87B97"/>
    <w:rsid w:val="00C92082"/>
    <w:rsid w:val="00CA7740"/>
    <w:rsid w:val="00CB2D36"/>
    <w:rsid w:val="00CB5079"/>
    <w:rsid w:val="00CB56EB"/>
    <w:rsid w:val="00CC339B"/>
    <w:rsid w:val="00CD7D16"/>
    <w:rsid w:val="00CE000B"/>
    <w:rsid w:val="00CE2B2C"/>
    <w:rsid w:val="00CE4EA5"/>
    <w:rsid w:val="00CF71CB"/>
    <w:rsid w:val="00D06BD3"/>
    <w:rsid w:val="00D10188"/>
    <w:rsid w:val="00D21C5E"/>
    <w:rsid w:val="00D37626"/>
    <w:rsid w:val="00D428C4"/>
    <w:rsid w:val="00D430D6"/>
    <w:rsid w:val="00D51C5B"/>
    <w:rsid w:val="00D637E9"/>
    <w:rsid w:val="00D71759"/>
    <w:rsid w:val="00D73A8B"/>
    <w:rsid w:val="00D83EFD"/>
    <w:rsid w:val="00D92957"/>
    <w:rsid w:val="00DA3B13"/>
    <w:rsid w:val="00DC12E1"/>
    <w:rsid w:val="00DC32D2"/>
    <w:rsid w:val="00DC63F5"/>
    <w:rsid w:val="00DE118F"/>
    <w:rsid w:val="00DF65C2"/>
    <w:rsid w:val="00E01EDD"/>
    <w:rsid w:val="00E04BAC"/>
    <w:rsid w:val="00E10B2A"/>
    <w:rsid w:val="00E1515F"/>
    <w:rsid w:val="00E15AE6"/>
    <w:rsid w:val="00E22570"/>
    <w:rsid w:val="00E23580"/>
    <w:rsid w:val="00E25013"/>
    <w:rsid w:val="00E27927"/>
    <w:rsid w:val="00E333C2"/>
    <w:rsid w:val="00E35C5D"/>
    <w:rsid w:val="00E36FC6"/>
    <w:rsid w:val="00E45868"/>
    <w:rsid w:val="00E57501"/>
    <w:rsid w:val="00E620DA"/>
    <w:rsid w:val="00E66F8C"/>
    <w:rsid w:val="00E87FB8"/>
    <w:rsid w:val="00EA5755"/>
    <w:rsid w:val="00EA7C37"/>
    <w:rsid w:val="00EB2C0B"/>
    <w:rsid w:val="00EB3F11"/>
    <w:rsid w:val="00EB7356"/>
    <w:rsid w:val="00EC0B58"/>
    <w:rsid w:val="00EC3198"/>
    <w:rsid w:val="00EC4574"/>
    <w:rsid w:val="00EC57E7"/>
    <w:rsid w:val="00EE3D66"/>
    <w:rsid w:val="00EE536F"/>
    <w:rsid w:val="00EE7896"/>
    <w:rsid w:val="00EF2786"/>
    <w:rsid w:val="00F175EE"/>
    <w:rsid w:val="00F17F80"/>
    <w:rsid w:val="00F228E5"/>
    <w:rsid w:val="00F24B39"/>
    <w:rsid w:val="00F30B02"/>
    <w:rsid w:val="00F33007"/>
    <w:rsid w:val="00F45629"/>
    <w:rsid w:val="00F50779"/>
    <w:rsid w:val="00F51511"/>
    <w:rsid w:val="00F52468"/>
    <w:rsid w:val="00F5355E"/>
    <w:rsid w:val="00F5796C"/>
    <w:rsid w:val="00F84CE8"/>
    <w:rsid w:val="00F92BF2"/>
    <w:rsid w:val="00F944AA"/>
    <w:rsid w:val="00FC6525"/>
    <w:rsid w:val="00FC7C1D"/>
    <w:rsid w:val="00FD3611"/>
    <w:rsid w:val="00FD7D4A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97ACEF-EAB1-444F-8366-2C61B27091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37</TotalTime>
  <Pages>11</Pages>
  <Words>2102</Words>
  <Characters>11982</Characters>
  <Application>Microsoft Office Word</Application>
  <DocSecurity>0</DocSecurity>
  <Lines>99</Lines>
  <Paragraphs>28</Paragraphs>
  <ScaleCrop>false</ScaleCrop>
  <Company/>
  <LinksUpToDate>false</LinksUpToDate>
  <CharactersWithSpaces>140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321</cp:revision>
  <dcterms:created xsi:type="dcterms:W3CDTF">2014-09-29T01:34:00Z</dcterms:created>
  <dcterms:modified xsi:type="dcterms:W3CDTF">2015-01-21T03:56:00Z</dcterms:modified>
</cp:coreProperties>
</file>